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30AD90" w14:textId="321200E9" w:rsidR="00BA6E5F" w:rsidRDefault="004C794C" w:rsidP="00BA6E5F">
      <w:pPr>
        <w:pStyle w:val="STY3Tittel"/>
      </w:pPr>
      <w:sdt>
        <w:sdtPr>
          <w:id w:val="1902476255"/>
          <w:placeholder>
            <w:docPart w:val="E41935E3C4394EAA85D4A264ABF11FAC"/>
          </w:placeholder>
          <w:dataBinding w:prefixMappings="xmlns:ns0='http://software-innovation/documentproduction' " w:xpath="/ns0:customXmlPart[1]/ns0:view[1]/ns0:fields[1]/ns0:field[1]" w:storeItemID="{FC0AFCCC-FC64-4ED0-B8C5-E8F27050DC4C}"/>
          <w:text/>
        </w:sdtPr>
        <w:sdtEndPr/>
        <w:sdtContent>
          <w:r w:rsidR="00FE0029">
            <w:t xml:space="preserve">Krav til infrastrukturdata og </w:t>
          </w:r>
          <w:proofErr w:type="spellStart"/>
          <w:r w:rsidR="00FE0029">
            <w:t>vedlikeholdsdokumentasjon</w:t>
          </w:r>
          <w:proofErr w:type="spellEnd"/>
          <w:r w:rsidR="00FE0029">
            <w:t xml:space="preserve"> ved overlevering fra byggefase til driftsfase - instruks</w:t>
          </w:r>
        </w:sdtContent>
      </w:sdt>
    </w:p>
    <w:p w14:paraId="27465115" w14:textId="12014E02" w:rsidR="00AB6536" w:rsidRDefault="006732C4" w:rsidP="00AB6536">
      <w:pPr>
        <w:pStyle w:val="STY3Overskrift1"/>
      </w:pPr>
      <w:r w:rsidRPr="006732C4">
        <w:t>Hensikt og omfang</w:t>
      </w:r>
    </w:p>
    <w:p w14:paraId="2C1B9004" w14:textId="77777777" w:rsidR="003D001C" w:rsidRDefault="003D001C" w:rsidP="003D001C">
      <w:pPr>
        <w:pStyle w:val="STY3Brdtekst"/>
      </w:pPr>
      <w:r>
        <w:t xml:space="preserve">Denne instruksen er forankret i </w:t>
      </w:r>
      <w:r w:rsidRPr="00F75F77">
        <w:t>STY-605099</w:t>
      </w:r>
      <w:r>
        <w:t xml:space="preserve"> </w:t>
      </w:r>
      <w:r w:rsidRPr="00F75F77">
        <w:t xml:space="preserve">Vedlikehold av jernbaneinfrastruktur </w:t>
      </w:r>
      <w:r>
        <w:t>–</w:t>
      </w:r>
      <w:r w:rsidRPr="00F75F77">
        <w:t xml:space="preserve"> konsernprosedyre</w:t>
      </w:r>
      <w:r>
        <w:t xml:space="preserve">. </w:t>
      </w:r>
      <w:r w:rsidRPr="002651CF">
        <w:t>Hensikten med denne instruksen er å beskrive krav til leveransen av infrastrukturdata og vedlikeholdsdokumentasjon.  Se figur i Kapittel 2.3 Dokumentasjon.</w:t>
      </w:r>
    </w:p>
    <w:p w14:paraId="3870B5BB" w14:textId="77777777" w:rsidR="003D001C" w:rsidRPr="002651CF" w:rsidRDefault="003D001C" w:rsidP="003D001C">
      <w:pPr>
        <w:pStyle w:val="STY3Brdtekst"/>
      </w:pPr>
    </w:p>
    <w:p w14:paraId="56F89D53" w14:textId="77777777" w:rsidR="003D001C" w:rsidRDefault="003D001C" w:rsidP="003D001C">
      <w:pPr>
        <w:pStyle w:val="STY3Overskrift1"/>
      </w:pPr>
      <w:r>
        <w:t>Beskrivelse</w:t>
      </w:r>
    </w:p>
    <w:p w14:paraId="1AB8638E" w14:textId="77777777" w:rsidR="003D001C" w:rsidRDefault="003D001C" w:rsidP="003D001C">
      <w:pPr>
        <w:pStyle w:val="STY3Overskrift11"/>
      </w:pPr>
      <w:r>
        <w:t xml:space="preserve">Ansvar </w:t>
      </w:r>
    </w:p>
    <w:p w14:paraId="2ECFEF5E" w14:textId="77777777" w:rsidR="003D001C" w:rsidRPr="002651CF" w:rsidRDefault="003D001C" w:rsidP="003D001C">
      <w:pPr>
        <w:pStyle w:val="STY3Brdtekst"/>
      </w:pPr>
      <w:r w:rsidRPr="002651CF">
        <w:t>Den som fornyer eller bygger ny infrastruktur er ansvarlig for at aktiviteter og leveranser blir ivaretatt i henhold til denne instruksen.</w:t>
      </w:r>
    </w:p>
    <w:p w14:paraId="7A1EA623" w14:textId="77777777" w:rsidR="003D001C" w:rsidRDefault="003D001C" w:rsidP="003D001C">
      <w:pPr>
        <w:pStyle w:val="STY3Overskrift11"/>
      </w:pPr>
      <w:r>
        <w:t>Gjennomføring</w:t>
      </w:r>
    </w:p>
    <w:p w14:paraId="04D88760" w14:textId="77777777" w:rsidR="003D001C" w:rsidRPr="002651CF" w:rsidRDefault="003D001C" w:rsidP="003D001C">
      <w:pPr>
        <w:pStyle w:val="STY3Brdtekst"/>
      </w:pPr>
    </w:p>
    <w:tbl>
      <w:tblPr>
        <w:tblStyle w:val="BaneNOR"/>
        <w:tblW w:w="0" w:type="auto"/>
        <w:tblLook w:val="04A0" w:firstRow="1" w:lastRow="0" w:firstColumn="1" w:lastColumn="0" w:noHBand="0" w:noVBand="1"/>
      </w:tblPr>
      <w:tblGrid>
        <w:gridCol w:w="3095"/>
        <w:gridCol w:w="3096"/>
        <w:gridCol w:w="3096"/>
      </w:tblGrid>
      <w:tr w:rsidR="003D001C" w14:paraId="69800D73" w14:textId="77777777" w:rsidTr="00D7230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095" w:type="dxa"/>
          </w:tcPr>
          <w:p w14:paraId="01CE2EB1" w14:textId="77777777" w:rsidR="003D001C" w:rsidRDefault="003D001C" w:rsidP="00D72303">
            <w:pPr>
              <w:pStyle w:val="STY3Tabelltittel"/>
            </w:pPr>
            <w:r w:rsidRPr="00497505">
              <w:t>Oppgave</w:t>
            </w:r>
          </w:p>
        </w:tc>
        <w:tc>
          <w:tcPr>
            <w:tcW w:w="3096" w:type="dxa"/>
          </w:tcPr>
          <w:p w14:paraId="5DE1F458" w14:textId="77777777" w:rsidR="003D001C" w:rsidRDefault="003D001C" w:rsidP="00D72303">
            <w:pPr>
              <w:pStyle w:val="STY3Tabelltittel"/>
              <w:cnfStyle w:val="100000000000" w:firstRow="1" w:lastRow="0" w:firstColumn="0" w:lastColumn="0" w:oddVBand="0" w:evenVBand="0" w:oddHBand="0" w:evenHBand="0" w:firstRowFirstColumn="0" w:firstRowLastColumn="0" w:lastRowFirstColumn="0" w:lastRowLastColumn="0"/>
            </w:pPr>
            <w:r w:rsidRPr="00497505">
              <w:t>Arbeidsbeskrivelse</w:t>
            </w:r>
          </w:p>
        </w:tc>
        <w:tc>
          <w:tcPr>
            <w:tcW w:w="3096" w:type="dxa"/>
          </w:tcPr>
          <w:p w14:paraId="4067CF14" w14:textId="77777777" w:rsidR="003D001C" w:rsidRDefault="003D001C" w:rsidP="00D72303">
            <w:pPr>
              <w:pStyle w:val="STY3Tabelltittel"/>
              <w:cnfStyle w:val="100000000000" w:firstRow="1" w:lastRow="0" w:firstColumn="0" w:lastColumn="0" w:oddVBand="0" w:evenVBand="0" w:oddHBand="0" w:evenHBand="0" w:firstRowFirstColumn="0" w:firstRowLastColumn="0" w:lastRowFirstColumn="0" w:lastRowLastColumn="0"/>
            </w:pPr>
            <w:r w:rsidRPr="00497505">
              <w:t>Ansvar</w:t>
            </w:r>
          </w:p>
        </w:tc>
      </w:tr>
      <w:tr w:rsidR="003D001C" w:rsidRPr="00DC1562" w14:paraId="2C9C1C35"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7090F726" w14:textId="77777777" w:rsidR="003D001C" w:rsidRPr="002651CF" w:rsidRDefault="003D001C" w:rsidP="00D72303">
            <w:pPr>
              <w:pStyle w:val="STY3Tabellradtekst"/>
            </w:pPr>
            <w:r w:rsidRPr="002651CF">
              <w:t>Fremskaffe og utarbeide dokumentasjon</w:t>
            </w:r>
          </w:p>
        </w:tc>
        <w:tc>
          <w:tcPr>
            <w:tcW w:w="3096" w:type="dxa"/>
          </w:tcPr>
          <w:p w14:paraId="68C133DA" w14:textId="3D038A0A"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Fremskaffe infrastrukturdata og utarbeide vedlikeholds</w:t>
            </w:r>
            <w:r>
              <w:softHyphen/>
            </w:r>
            <w:r w:rsidRPr="002651CF">
              <w:t>dokumentasjon</w:t>
            </w:r>
            <w:r>
              <w:t>.</w:t>
            </w:r>
          </w:p>
        </w:tc>
        <w:tc>
          <w:tcPr>
            <w:tcW w:w="3096" w:type="dxa"/>
          </w:tcPr>
          <w:p w14:paraId="56EF1241"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Prosjektet v/prosjektleder</w:t>
            </w:r>
          </w:p>
        </w:tc>
      </w:tr>
      <w:tr w:rsidR="003D001C" w:rsidRPr="00DC1562" w14:paraId="55C94671"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7BF2F9DD" w14:textId="77777777" w:rsidR="003D001C" w:rsidRPr="002651CF" w:rsidRDefault="003D001C" w:rsidP="00D72303">
            <w:pPr>
              <w:pStyle w:val="STY3Tabellradtekst"/>
            </w:pPr>
            <w:r w:rsidRPr="002651CF">
              <w:t>Registrere ny infrastruktur</w:t>
            </w:r>
          </w:p>
        </w:tc>
        <w:tc>
          <w:tcPr>
            <w:tcW w:w="3096" w:type="dxa"/>
          </w:tcPr>
          <w:p w14:paraId="07869F2B" w14:textId="77777777" w:rsidR="003D001C" w:rsidRPr="004F1590"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4F1590">
              <w:t xml:space="preserve">Registrere </w:t>
            </w:r>
            <w:r w:rsidR="00F1461E" w:rsidRPr="004F1590">
              <w:t xml:space="preserve">nye funksjonelle lokasjoner og objekter for </w:t>
            </w:r>
            <w:r w:rsidRPr="004F1590">
              <w:t xml:space="preserve">ny infrastruktur ved hjelp av </w:t>
            </w:r>
            <w:r w:rsidR="00F1461E" w:rsidRPr="004F1590">
              <w:t>Omega 365 eller andre verktøy som kan kommunisere med Maximo (BaneData).</w:t>
            </w:r>
          </w:p>
          <w:p w14:paraId="5C226E94" w14:textId="042CBF74" w:rsidR="00E8111D" w:rsidRPr="004F1590" w:rsidRDefault="00F1461E" w:rsidP="00D72303">
            <w:pPr>
              <w:pStyle w:val="STY3Tabellradtekst"/>
              <w:cnfStyle w:val="000000000000" w:firstRow="0" w:lastRow="0" w:firstColumn="0" w:lastColumn="0" w:oddVBand="0" w:evenVBand="0" w:oddHBand="0" w:evenHBand="0" w:firstRowFirstColumn="0" w:firstRowLastColumn="0" w:lastRowFirstColumn="0" w:lastRowLastColumn="0"/>
            </w:pPr>
            <w:r w:rsidRPr="004F1590">
              <w:t>Funksjonell lokasjon skal knyttes til systemnedbrytningsstruktur ih</w:t>
            </w:r>
            <w:r w:rsidR="00D07991" w:rsidRPr="004F1590">
              <w:t>h</w:t>
            </w:r>
            <w:r w:rsidRPr="004F1590">
              <w:t xml:space="preserve">t. STY-605512. </w:t>
            </w:r>
          </w:p>
          <w:p w14:paraId="3368809B" w14:textId="3753B745" w:rsidR="00F1461E" w:rsidRPr="004F1590" w:rsidRDefault="00604A9A" w:rsidP="00D72303">
            <w:pPr>
              <w:pStyle w:val="STY3Tabellradtekst"/>
              <w:cnfStyle w:val="000000000000" w:firstRow="0" w:lastRow="0" w:firstColumn="0" w:lastColumn="0" w:oddVBand="0" w:evenVBand="0" w:oddHBand="0" w:evenHBand="0" w:firstRowFirstColumn="0" w:firstRowLastColumn="0" w:lastRowFirstColumn="0" w:lastRowLastColumn="0"/>
            </w:pPr>
            <w:r w:rsidRPr="004F1590">
              <w:t xml:space="preserve">For brukerveiledning ved registrering av funksjonell lokasjon og objekt, henvises det til Datakatalogen i Bane Nor prosjekteringsveileder.  </w:t>
            </w:r>
          </w:p>
        </w:tc>
        <w:tc>
          <w:tcPr>
            <w:tcW w:w="3096" w:type="dxa"/>
          </w:tcPr>
          <w:p w14:paraId="4B1A94BF"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Prosjektet v/prosjektleder</w:t>
            </w:r>
          </w:p>
        </w:tc>
      </w:tr>
      <w:tr w:rsidR="003D001C" w:rsidRPr="00DC1562" w14:paraId="04C91B71"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25A03BD6" w14:textId="77777777" w:rsidR="003D001C" w:rsidRPr="002651CF" w:rsidRDefault="003D001C" w:rsidP="00D72303">
            <w:pPr>
              <w:pStyle w:val="STY3Tabellradtekst"/>
            </w:pPr>
            <w:r w:rsidRPr="002651CF">
              <w:t>Oppdatere BaneData</w:t>
            </w:r>
          </w:p>
        </w:tc>
        <w:tc>
          <w:tcPr>
            <w:tcW w:w="3096" w:type="dxa"/>
          </w:tcPr>
          <w:p w14:paraId="0F2451F8" w14:textId="1A49F483" w:rsidR="003D001C" w:rsidRPr="004F1590"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rPr>
                <w:lang w:val="nn-NO"/>
              </w:rPr>
            </w:pPr>
            <w:r w:rsidRPr="004F1590">
              <w:rPr>
                <w:lang w:val="nn-NO"/>
              </w:rPr>
              <w:t xml:space="preserve">Kvalitetssikre data og importere oppdaterte infrastrukturdata. Endre status på </w:t>
            </w:r>
            <w:r w:rsidR="00F1461E" w:rsidRPr="004F1590">
              <w:rPr>
                <w:lang w:val="nn-NO"/>
              </w:rPr>
              <w:t xml:space="preserve">funksjonelle lokasjonene og </w:t>
            </w:r>
            <w:r w:rsidRPr="004F1590">
              <w:rPr>
                <w:lang w:val="nn-NO"/>
              </w:rPr>
              <w:t>objektene fra planlagt til i drift – etter hvert som infrastruk</w:t>
            </w:r>
            <w:r w:rsidRPr="004F1590">
              <w:rPr>
                <w:lang w:val="nn-NO"/>
              </w:rPr>
              <w:softHyphen/>
              <w:t>turen skal tas i bruk.</w:t>
            </w:r>
          </w:p>
        </w:tc>
        <w:tc>
          <w:tcPr>
            <w:tcW w:w="3096" w:type="dxa"/>
          </w:tcPr>
          <w:p w14:paraId="7F6946AB"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Bane NOR</w:t>
            </w:r>
          </w:p>
        </w:tc>
      </w:tr>
      <w:tr w:rsidR="003D001C" w:rsidRPr="00DC1562" w14:paraId="37A83F71"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322E6158" w14:textId="77777777" w:rsidR="003D001C" w:rsidRPr="002651CF" w:rsidRDefault="003D001C" w:rsidP="00D72303">
            <w:pPr>
              <w:pStyle w:val="STY3Tabellradtekst"/>
            </w:pPr>
            <w:r w:rsidRPr="002651CF">
              <w:t>Utarbeide farelogg</w:t>
            </w:r>
          </w:p>
        </w:tc>
        <w:tc>
          <w:tcPr>
            <w:tcW w:w="3096" w:type="dxa"/>
          </w:tcPr>
          <w:p w14:paraId="385935A6" w14:textId="77777777" w:rsidR="003D001C" w:rsidRPr="004F1590"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4F1590">
              <w:t>Utarbeide farelogg for driftsfasen og levere denne til eier av infrastruktur.</w:t>
            </w:r>
          </w:p>
        </w:tc>
        <w:tc>
          <w:tcPr>
            <w:tcW w:w="3096" w:type="dxa"/>
          </w:tcPr>
          <w:p w14:paraId="516C027C"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Prosjektet v/prosjektleder</w:t>
            </w:r>
          </w:p>
        </w:tc>
      </w:tr>
      <w:tr w:rsidR="003D001C" w:rsidRPr="00DC1562" w14:paraId="15CC64E8"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4C969736" w14:textId="77777777" w:rsidR="003D001C" w:rsidRPr="002651CF" w:rsidRDefault="003D001C" w:rsidP="00D72303">
            <w:pPr>
              <w:pStyle w:val="STY3Tabellradtekst"/>
            </w:pPr>
            <w:r w:rsidRPr="002651CF">
              <w:t>Kvalitetssikre dokumentasjon</w:t>
            </w:r>
          </w:p>
        </w:tc>
        <w:tc>
          <w:tcPr>
            <w:tcW w:w="3096" w:type="dxa"/>
          </w:tcPr>
          <w:p w14:paraId="4833BF32" w14:textId="5EC5E563" w:rsidR="003D001C" w:rsidRPr="004F1590"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4F1590">
              <w:t xml:space="preserve">Kvalitetssikre oppdatert </w:t>
            </w:r>
            <w:r w:rsidR="00F1461E" w:rsidRPr="004F1590">
              <w:t xml:space="preserve">funksjonell lokasjon- og </w:t>
            </w:r>
            <w:r w:rsidRPr="004F1590">
              <w:t xml:space="preserve">objektinformasjon og overfør til </w:t>
            </w:r>
            <w:r w:rsidR="00F1461E" w:rsidRPr="004F1590">
              <w:t>Maximo (</w:t>
            </w:r>
            <w:r w:rsidRPr="004F1590">
              <w:t>BaneData</w:t>
            </w:r>
            <w:r w:rsidR="00F1461E" w:rsidRPr="004F1590">
              <w:t>)</w:t>
            </w:r>
            <w:r w:rsidRPr="004F1590">
              <w:t>.</w:t>
            </w:r>
          </w:p>
          <w:p w14:paraId="043AAD12" w14:textId="450BA9DD" w:rsidR="003D001C" w:rsidRPr="004F1590"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4F1590">
              <w:t xml:space="preserve">Det forutsettes at all kvalitetssikring foretas i samarbeid med </w:t>
            </w:r>
            <w:r w:rsidR="00C5703E">
              <w:t>fag</w:t>
            </w:r>
            <w:r w:rsidRPr="004F1590">
              <w:t>sjef.</w:t>
            </w:r>
          </w:p>
        </w:tc>
        <w:tc>
          <w:tcPr>
            <w:tcW w:w="3096" w:type="dxa"/>
          </w:tcPr>
          <w:p w14:paraId="5A0E3F17"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Prosjektet v/prosjektleder</w:t>
            </w:r>
          </w:p>
          <w:p w14:paraId="6F972DFE"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r>
      <w:tr w:rsidR="003D001C" w:rsidRPr="00DC1562" w14:paraId="20DEF066"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5D47E708" w14:textId="77777777" w:rsidR="003D001C" w:rsidRPr="002651CF" w:rsidRDefault="003D001C" w:rsidP="00D72303">
            <w:pPr>
              <w:pStyle w:val="STY3Tabellradtekst"/>
            </w:pPr>
            <w:r w:rsidRPr="002651CF">
              <w:lastRenderedPageBreak/>
              <w:t>Overlevere dokumentasjon</w:t>
            </w:r>
          </w:p>
        </w:tc>
        <w:tc>
          <w:tcPr>
            <w:tcW w:w="3096" w:type="dxa"/>
          </w:tcPr>
          <w:p w14:paraId="2A76F413" w14:textId="074C3B64"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 xml:space="preserve">Overlevere dokumentasjon til </w:t>
            </w:r>
            <w:r>
              <w:t>e</w:t>
            </w:r>
            <w:r w:rsidRPr="002651CF">
              <w:t xml:space="preserve">ier av </w:t>
            </w:r>
            <w:r>
              <w:t>i</w:t>
            </w:r>
            <w:r w:rsidRPr="002651CF">
              <w:t xml:space="preserve">nfrastruktur </w:t>
            </w:r>
          </w:p>
          <w:p w14:paraId="307E5266"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Dette skal inkludere måleverdier fra testing av den nye/modifiserte infrastrukturen</w:t>
            </w:r>
            <w:r>
              <w:t>.</w:t>
            </w:r>
            <w:r w:rsidRPr="002651CF">
              <w:t xml:space="preserve"> </w:t>
            </w:r>
          </w:p>
        </w:tc>
        <w:tc>
          <w:tcPr>
            <w:tcW w:w="3096" w:type="dxa"/>
          </w:tcPr>
          <w:p w14:paraId="792BD031"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Prosjektet v/prosjektleder</w:t>
            </w:r>
          </w:p>
        </w:tc>
      </w:tr>
      <w:tr w:rsidR="003D001C" w:rsidRPr="00DC1562" w14:paraId="232596D3"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23B931A1" w14:textId="77777777" w:rsidR="003D001C" w:rsidRPr="002651CF" w:rsidRDefault="003D001C" w:rsidP="00D72303">
            <w:pPr>
              <w:pStyle w:val="STY3Tabellradtekst"/>
            </w:pPr>
            <w:r w:rsidRPr="002651CF">
              <w:t>Implementere forebyggende vedlikehold</w:t>
            </w:r>
          </w:p>
        </w:tc>
        <w:tc>
          <w:tcPr>
            <w:tcW w:w="3096" w:type="dxa"/>
          </w:tcPr>
          <w:p w14:paraId="12B1A649" w14:textId="0828FF74"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 xml:space="preserve">Supplere </w:t>
            </w:r>
            <w:r w:rsidR="00F1461E">
              <w:t>Maximo (</w:t>
            </w:r>
            <w:r w:rsidRPr="002651CF">
              <w:t>BaneData</w:t>
            </w:r>
            <w:r w:rsidR="00F1461E">
              <w:t>)</w:t>
            </w:r>
            <w:r w:rsidRPr="002651CF">
              <w:t xml:space="preserve"> med nye FV-rutiner.</w:t>
            </w:r>
          </w:p>
          <w:p w14:paraId="44450C38"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Dersom det er beskrevet krav til vedlikehold i forbindelse med garantikrav, så skal dette legges til grunn i utarbeidelsen av nye rutiner.</w:t>
            </w:r>
          </w:p>
        </w:tc>
        <w:tc>
          <w:tcPr>
            <w:tcW w:w="3096" w:type="dxa"/>
          </w:tcPr>
          <w:p w14:paraId="27F2A80C"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Teknisk avdeling</w:t>
            </w:r>
          </w:p>
        </w:tc>
      </w:tr>
      <w:tr w:rsidR="003D001C" w:rsidRPr="00DC1562" w14:paraId="5E8B9B3D"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7417D48C" w14:textId="77777777" w:rsidR="003D001C" w:rsidRPr="002651CF" w:rsidRDefault="003D001C" w:rsidP="00D72303">
            <w:pPr>
              <w:pStyle w:val="STY3Tabellradtekst"/>
            </w:pPr>
            <w:r w:rsidRPr="002651CF">
              <w:t>Implementer</w:t>
            </w:r>
            <w:r>
              <w:t>e</w:t>
            </w:r>
            <w:r w:rsidRPr="002651CF">
              <w:t xml:space="preserve"> Farelogg</w:t>
            </w:r>
          </w:p>
        </w:tc>
        <w:tc>
          <w:tcPr>
            <w:tcW w:w="3096" w:type="dxa"/>
          </w:tcPr>
          <w:p w14:paraId="5141EC07"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Sikre at informasjonen i farelogg</w:t>
            </w:r>
            <w:r>
              <w:t xml:space="preserve"> med punkter som ikke er avsluttet i prosjektet,</w:t>
            </w:r>
            <w:r w:rsidRPr="002651CF">
              <w:t xml:space="preserve"> blir ivaretatt på en forsvarlig måte i driftsfasen</w:t>
            </w:r>
            <w:r>
              <w:t>.</w:t>
            </w:r>
          </w:p>
          <w:p w14:paraId="6908BB68"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c>
          <w:tcPr>
            <w:tcW w:w="3096" w:type="dxa"/>
          </w:tcPr>
          <w:p w14:paraId="0F0A7015"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Bane NOR</w:t>
            </w:r>
            <w:r>
              <w:t xml:space="preserve"> v/prosjekterende</w:t>
            </w:r>
          </w:p>
          <w:p w14:paraId="1E7A8D4E"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r>
      <w:tr w:rsidR="003D001C" w:rsidRPr="00DC1562" w14:paraId="76405521"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2CCF4BF4" w14:textId="77777777" w:rsidR="003D001C" w:rsidRPr="002651CF" w:rsidRDefault="003D001C" w:rsidP="00D72303">
            <w:pPr>
              <w:pStyle w:val="STY3Tabellradtekst"/>
            </w:pPr>
            <w:r>
              <w:t>Tilknytte</w:t>
            </w:r>
            <w:r w:rsidRPr="002651CF">
              <w:t xml:space="preserve"> objekter til forebyggende vedlikeholdsrutiner </w:t>
            </w:r>
          </w:p>
        </w:tc>
        <w:tc>
          <w:tcPr>
            <w:tcW w:w="3096" w:type="dxa"/>
          </w:tcPr>
          <w:p w14:paraId="27A18C7C"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t>Tilknytte</w:t>
            </w:r>
            <w:r w:rsidRPr="002651CF">
              <w:t xml:space="preserve"> objekter til relevante FV</w:t>
            </w:r>
            <w:r>
              <w:t>-</w:t>
            </w:r>
            <w:r w:rsidRPr="002651CF">
              <w:t>rutiner ihht vedlikeholds</w:t>
            </w:r>
            <w:r>
              <w:softHyphen/>
            </w:r>
            <w:r w:rsidRPr="002651CF">
              <w:t>programmet</w:t>
            </w:r>
            <w:r>
              <w:t>.</w:t>
            </w:r>
          </w:p>
          <w:p w14:paraId="7B973767"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p w14:paraId="733559C2"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Vedlikeholdsprogrammet er en leveranse fra prosjektet som beskriver hvordan objektene skal vedlikeholdes (med hvilke rutiner/ aktiviteter og hvor ofte)</w:t>
            </w:r>
            <w:r>
              <w:t>.</w:t>
            </w:r>
          </w:p>
        </w:tc>
        <w:tc>
          <w:tcPr>
            <w:tcW w:w="3096" w:type="dxa"/>
          </w:tcPr>
          <w:p w14:paraId="60C164AE"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Bane NOR</w:t>
            </w:r>
            <w:r>
              <w:t xml:space="preserve"> v/prosjekterende</w:t>
            </w:r>
          </w:p>
        </w:tc>
      </w:tr>
      <w:tr w:rsidR="003D001C" w:rsidRPr="00DC1562" w14:paraId="7BAFCAA5"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1D0EBEBD" w14:textId="77777777" w:rsidR="003D001C" w:rsidRPr="002651CF" w:rsidRDefault="003D001C" w:rsidP="00D72303">
            <w:pPr>
              <w:pStyle w:val="STY3Tabellradtekst"/>
            </w:pPr>
            <w:r w:rsidRPr="002651CF">
              <w:t>Tilrettelegge BaneData for rapportering av feil</w:t>
            </w:r>
          </w:p>
        </w:tc>
        <w:tc>
          <w:tcPr>
            <w:tcW w:w="3096" w:type="dxa"/>
          </w:tcPr>
          <w:p w14:paraId="59B813ED"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Etablere:</w:t>
            </w:r>
          </w:p>
          <w:p w14:paraId="05E15EF1"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Nødvendige spesifikasjoner for registrering av objekt-informasjon (attributter)</w:t>
            </w:r>
            <w:r>
              <w:t>.</w:t>
            </w:r>
          </w:p>
          <w:p w14:paraId="3203EFFC"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Hensiktsmessige feilkoder for nytt utstyr</w:t>
            </w:r>
            <w:r>
              <w:t>.</w:t>
            </w:r>
          </w:p>
        </w:tc>
        <w:tc>
          <w:tcPr>
            <w:tcW w:w="3096" w:type="dxa"/>
          </w:tcPr>
          <w:p w14:paraId="5C1A655F" w14:textId="77777777" w:rsidR="003D001C" w:rsidRPr="002651CF"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2651CF">
              <w:t>Teknisk avdeling</w:t>
            </w:r>
          </w:p>
        </w:tc>
      </w:tr>
    </w:tbl>
    <w:p w14:paraId="21FE13AE" w14:textId="77777777" w:rsidR="003D001C" w:rsidRDefault="003D001C" w:rsidP="003D001C">
      <w:pPr>
        <w:widowControl w:val="0"/>
        <w:spacing w:before="0"/>
        <w:rPr>
          <w:rFonts w:eastAsia="Times New Roman" w:cs="Times New Roman"/>
          <w:b/>
          <w:i/>
          <w:color w:val="000000" w:themeColor="text1"/>
          <w:sz w:val="21"/>
          <w:szCs w:val="22"/>
        </w:rPr>
      </w:pPr>
    </w:p>
    <w:p w14:paraId="2B45B7E1" w14:textId="77777777" w:rsidR="003D001C" w:rsidRPr="002651CF" w:rsidRDefault="003D001C" w:rsidP="003D001C">
      <w:pPr>
        <w:pStyle w:val="STY3Brdtekst"/>
      </w:pPr>
      <w:r w:rsidRPr="002651CF">
        <w:rPr>
          <w:b/>
          <w:bCs/>
        </w:rPr>
        <w:t>Merk!</w:t>
      </w:r>
      <w:r w:rsidRPr="002651CF">
        <w:t xml:space="preserve"> I en midlertidig driftsfase skal dokumentasjon som er nødvendig for å kunne drive vedlikehold på utstyret være tilgjengelig for fagarbeider. Med midlertidig driftsfase menes en periode der noe av anlegget tas i bruk mens det fortsatt arbeides på andre deler av det aktuelle anlegget.  Eksempelvis ved en stasjonsombygging.  </w:t>
      </w:r>
    </w:p>
    <w:p w14:paraId="2CABF906" w14:textId="77777777" w:rsidR="003D001C" w:rsidRDefault="003D001C" w:rsidP="003D001C">
      <w:pPr>
        <w:pStyle w:val="STY3Overskrift11"/>
      </w:pPr>
      <w:r>
        <w:t>D</w:t>
      </w:r>
      <w:r w:rsidRPr="00583876">
        <w:t>okumentasjon</w:t>
      </w:r>
    </w:p>
    <w:p w14:paraId="5C7D1D31" w14:textId="77777777" w:rsidR="003D001C" w:rsidRPr="003A7414" w:rsidRDefault="003D001C" w:rsidP="003D001C">
      <w:pPr>
        <w:pStyle w:val="STY3Overskrift111"/>
      </w:pPr>
      <w:r>
        <w:t>Krav til dokumentasjon</w:t>
      </w:r>
    </w:p>
    <w:p w14:paraId="46D5BB9D" w14:textId="77777777" w:rsidR="003D001C" w:rsidRPr="003C7150" w:rsidRDefault="003D001C" w:rsidP="003D001C">
      <w:pPr>
        <w:pStyle w:val="STY3Brdtekst"/>
      </w:pPr>
      <w:r w:rsidRPr="003C7150">
        <w:t xml:space="preserve">Bane NOR har </w:t>
      </w:r>
      <w:r>
        <w:t>tre</w:t>
      </w:r>
      <w:r w:rsidRPr="003C7150">
        <w:t xml:space="preserve"> hovedtyper dokumentasjon</w:t>
      </w:r>
      <w:r>
        <w:t xml:space="preserve"> (ref. figur) </w:t>
      </w:r>
      <w:r w:rsidRPr="003C7150">
        <w:t>som utgjør det Bane NOR definerer som Forvaltning</w:t>
      </w:r>
      <w:r>
        <w:t>s</w:t>
      </w:r>
      <w:r w:rsidRPr="003C7150">
        <w:t>-, Drift</w:t>
      </w:r>
      <w:r>
        <w:t>s</w:t>
      </w:r>
      <w:r w:rsidRPr="003C7150">
        <w:t xml:space="preserve">- og Vedlikeholdsdokumentasjon (FDV-dokumentasjon).  </w:t>
      </w:r>
    </w:p>
    <w:p w14:paraId="108B5592" w14:textId="77777777" w:rsidR="003D001C" w:rsidRPr="003C7150" w:rsidRDefault="003D001C" w:rsidP="003D001C">
      <w:pPr>
        <w:pStyle w:val="STY3Brdtekst"/>
      </w:pPr>
      <w:r w:rsidRPr="003C7150">
        <w:t xml:space="preserve">Behandling og håndtering av dokumentasjonen er vist i prosedyren </w:t>
      </w:r>
      <w:r w:rsidRPr="00A170E8">
        <w:t>STY-605016</w:t>
      </w:r>
      <w:r>
        <w:t xml:space="preserve"> </w:t>
      </w:r>
      <w:r w:rsidRPr="00A170E8">
        <w:t xml:space="preserve">Håndtering av teknisk dokumentasjon </w:t>
      </w:r>
      <w:r>
        <w:t>–</w:t>
      </w:r>
      <w:r w:rsidRPr="00A170E8">
        <w:t xml:space="preserve"> prosedyre</w:t>
      </w:r>
      <w:r>
        <w:t xml:space="preserve">. </w:t>
      </w:r>
      <w:r w:rsidRPr="003C7150">
        <w:t xml:space="preserve">Denne instruksen </w:t>
      </w:r>
      <w:r w:rsidRPr="00A170E8">
        <w:t>omfatter to</w:t>
      </w:r>
      <w:r w:rsidRPr="003C7150">
        <w:t xml:space="preserve"> av disse hovedtypene</w:t>
      </w:r>
      <w:r>
        <w:t xml:space="preserve">: </w:t>
      </w:r>
      <w:r w:rsidRPr="00A170E8">
        <w:t>infrastrukturdata og vedlikeholdsdokumentasjon</w:t>
      </w:r>
      <w:r w:rsidRPr="003C7150">
        <w:t>:</w:t>
      </w:r>
      <w:r>
        <w:br/>
      </w:r>
      <w:r>
        <w:br/>
      </w:r>
    </w:p>
    <w:p w14:paraId="4C5E8C38" w14:textId="77777777" w:rsidR="003D001C" w:rsidRDefault="003D001C" w:rsidP="003D001C">
      <w:pPr>
        <w:widowControl w:val="0"/>
        <w:spacing w:before="0"/>
      </w:pPr>
      <w:r>
        <w:rPr>
          <w:noProof/>
        </w:rPr>
        <w:lastRenderedPageBreak/>
        <w:drawing>
          <wp:inline distT="0" distB="0" distL="0" distR="0" wp14:anchorId="3EC98289" wp14:editId="53A18AD3">
            <wp:extent cx="5903595" cy="3124835"/>
            <wp:effectExtent l="0" t="0" r="1905" b="0"/>
            <wp:docPr id="3" name="Bil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03595" cy="3124835"/>
                    </a:xfrm>
                    <a:prstGeom prst="rect">
                      <a:avLst/>
                    </a:prstGeom>
                  </pic:spPr>
                </pic:pic>
              </a:graphicData>
            </a:graphic>
          </wp:inline>
        </w:drawing>
      </w:r>
    </w:p>
    <w:p w14:paraId="62361370" w14:textId="77777777" w:rsidR="003D001C" w:rsidRDefault="003D001C" w:rsidP="003D001C">
      <w:pPr>
        <w:spacing w:before="0"/>
      </w:pPr>
    </w:p>
    <w:p w14:paraId="4F949A62" w14:textId="77777777" w:rsidR="003D001C" w:rsidRDefault="003D001C" w:rsidP="003D001C">
      <w:pPr>
        <w:spacing w:before="0"/>
      </w:pPr>
    </w:p>
    <w:p w14:paraId="12F3949F" w14:textId="77777777" w:rsidR="003D001C" w:rsidRDefault="003D001C" w:rsidP="003D001C">
      <w:pPr>
        <w:pStyle w:val="STY3Overskrift111"/>
      </w:pPr>
      <w:r>
        <w:t>Infrastrukturdata</w:t>
      </w:r>
    </w:p>
    <w:p w14:paraId="25994445" w14:textId="5AD0FAF8" w:rsidR="003D001C" w:rsidRPr="002651CF" w:rsidRDefault="003D001C" w:rsidP="003D001C">
      <w:pPr>
        <w:pStyle w:val="STY3Overskrift111"/>
      </w:pPr>
      <w:r w:rsidRPr="002651CF">
        <w:t xml:space="preserve">Infrastrukturdata lagres i </w:t>
      </w:r>
      <w:r w:rsidR="00604A9A">
        <w:t>Maximo (</w:t>
      </w:r>
      <w:r w:rsidRPr="002651CF">
        <w:t>BaneData</w:t>
      </w:r>
      <w:r w:rsidR="00604A9A">
        <w:t>)</w:t>
      </w:r>
    </w:p>
    <w:p w14:paraId="018138F0" w14:textId="56120C5C" w:rsidR="003D001C" w:rsidRPr="004F1590" w:rsidRDefault="00EA17F9" w:rsidP="00F1461E">
      <w:pPr>
        <w:pStyle w:val="STY3Brdtekst"/>
      </w:pPr>
      <w:r>
        <w:rPr>
          <w:rStyle w:val="normaltextrun"/>
          <w:rFonts w:cs="Arial"/>
          <w:color w:val="000000"/>
        </w:rPr>
        <w:t xml:space="preserve">Datakatalogen er bestemmende for hvordan felter skal fylles inn i Maximo (BaneData) </w:t>
      </w:r>
      <w:hyperlink r:id="rId14" w:tgtFrame="_blank" w:history="1">
        <w:r>
          <w:rPr>
            <w:rStyle w:val="normaltextrun"/>
            <w:rFonts w:cs="Arial"/>
            <w:color w:val="00AAFF"/>
            <w:u w:val="single"/>
          </w:rPr>
          <w:t>https://proing.banenor.no/wiki/datakatalogen/start</w:t>
        </w:r>
      </w:hyperlink>
      <w:r>
        <w:rPr>
          <w:rStyle w:val="normaltextrun"/>
          <w:rFonts w:cs="Arial"/>
          <w:color w:val="000000"/>
        </w:rPr>
        <w:t xml:space="preserve">. </w:t>
      </w:r>
      <w:r w:rsidR="00604A9A" w:rsidRPr="004F1590">
        <w:t>Omega 365 eller andre verktøy som kan kommunisere med Maximo (BaneData) skal brukes til oppdatering av Infrastrukturdata (inklusiv lokasjonsdata og spesifikasjoner):</w:t>
      </w:r>
    </w:p>
    <w:p w14:paraId="4FC42138" w14:textId="77777777" w:rsidR="00604A9A" w:rsidRPr="004F1590" w:rsidRDefault="00604A9A" w:rsidP="00604A9A">
      <w:pPr>
        <w:pStyle w:val="STY3Brdtekst"/>
        <w:numPr>
          <w:ilvl w:val="0"/>
          <w:numId w:val="16"/>
        </w:numPr>
      </w:pPr>
      <w:r w:rsidRPr="004F1590">
        <w:t>nye registreringer av funksjonelle lokasjoner og objekter</w:t>
      </w:r>
    </w:p>
    <w:p w14:paraId="323B3052" w14:textId="77777777" w:rsidR="00604A9A" w:rsidRPr="004F1590" w:rsidRDefault="00604A9A" w:rsidP="00604A9A">
      <w:pPr>
        <w:pStyle w:val="STY3Brdtekst"/>
        <w:numPr>
          <w:ilvl w:val="0"/>
          <w:numId w:val="16"/>
        </w:numPr>
      </w:pPr>
      <w:r w:rsidRPr="004F1590">
        <w:t>oppdatering av eksisterende funksjonelle lokasjoner og objekter</w:t>
      </w:r>
    </w:p>
    <w:p w14:paraId="4577D2B1" w14:textId="77777777" w:rsidR="00697A47" w:rsidRDefault="00604A9A" w:rsidP="00C504AE">
      <w:pPr>
        <w:pStyle w:val="STY3Brdtekst"/>
        <w:numPr>
          <w:ilvl w:val="0"/>
          <w:numId w:val="16"/>
        </w:numPr>
      </w:pPr>
      <w:r w:rsidRPr="004F1590">
        <w:t>utfasing av gamle funksjonelle lokasjoner og objekter (sette status til «Nedlagt»)</w:t>
      </w:r>
      <w:r w:rsidR="000A7861" w:rsidRPr="004F1590">
        <w:t xml:space="preserve">. </w:t>
      </w:r>
    </w:p>
    <w:p w14:paraId="13F59E3B" w14:textId="01D1C0D4" w:rsidR="00604A9A" w:rsidRPr="004F1590" w:rsidRDefault="00697A47" w:rsidP="00C504AE">
      <w:pPr>
        <w:pStyle w:val="STY3Brdtekst"/>
        <w:numPr>
          <w:ilvl w:val="0"/>
          <w:numId w:val="16"/>
        </w:numPr>
      </w:pPr>
      <w:r>
        <w:t>v</w:t>
      </w:r>
      <w:r w:rsidR="000A7861" w:rsidRPr="004F1590">
        <w:t>ed utskifting av utstyr skal eksisterende objekter legges ned og nye objekter opprettes. </w:t>
      </w:r>
    </w:p>
    <w:p w14:paraId="12D71A2F" w14:textId="77777777" w:rsidR="003D001C" w:rsidRPr="00B324B6" w:rsidRDefault="003D001C" w:rsidP="003D001C">
      <w:pPr>
        <w:pStyle w:val="STY3Overskrift111"/>
        <w:rPr>
          <w:color w:val="auto"/>
        </w:rPr>
      </w:pPr>
      <w:r w:rsidRPr="00B324B6">
        <w:rPr>
          <w:color w:val="auto"/>
        </w:rPr>
        <w:t>Vedlikeholdsdokumentasjon</w:t>
      </w:r>
    </w:p>
    <w:p w14:paraId="302EA008" w14:textId="4771F0D6" w:rsidR="00C61413" w:rsidRPr="004F1590" w:rsidRDefault="00C61413" w:rsidP="003D001C">
      <w:pPr>
        <w:pStyle w:val="STY3Brdtekst"/>
      </w:pPr>
      <w:r w:rsidRPr="004F1590">
        <w:t>Generiske drifts- og v</w:t>
      </w:r>
      <w:r w:rsidR="003D001C" w:rsidRPr="004F1590">
        <w:t>edlikeholdsdokumentasjon lagres i Pro</w:t>
      </w:r>
      <w:r w:rsidR="00D07991" w:rsidRPr="004F1590">
        <w:t>a</w:t>
      </w:r>
      <w:r w:rsidR="003D001C" w:rsidRPr="004F1590">
        <w:t xml:space="preserve">rc og tilknyttes </w:t>
      </w:r>
      <w:r w:rsidR="00F1461E" w:rsidRPr="004F1590">
        <w:t>funksjonell(e) lokasjon(er)</w:t>
      </w:r>
      <w:r w:rsidRPr="004F1590">
        <w:t xml:space="preserve">. </w:t>
      </w:r>
    </w:p>
    <w:p w14:paraId="61142E4D" w14:textId="793109F8" w:rsidR="003D001C" w:rsidRPr="004F1590" w:rsidRDefault="00C61413" w:rsidP="003D001C">
      <w:pPr>
        <w:pStyle w:val="STY3Brdtekst"/>
      </w:pPr>
      <w:r w:rsidRPr="004F1590">
        <w:t xml:space="preserve">Drifts- og vedlikeholdsdokumentasjon som beskriver unikt utstyr tilknyttes </w:t>
      </w:r>
      <w:r w:rsidR="003D001C" w:rsidRPr="004F1590">
        <w:t>objekt(er).</w:t>
      </w:r>
    </w:p>
    <w:p w14:paraId="1B3D6848" w14:textId="68359B18" w:rsidR="003D001C" w:rsidRPr="00A002A2" w:rsidRDefault="00C61413" w:rsidP="003D001C">
      <w:pPr>
        <w:pStyle w:val="STY3Brdtekst"/>
        <w:spacing w:before="240"/>
      </w:pPr>
      <w:r>
        <w:t>G</w:t>
      </w:r>
      <w:r w:rsidRPr="0066336E">
        <w:t>eneriske kontrollrutiner</w:t>
      </w:r>
      <w:r>
        <w:t xml:space="preserve"> </w:t>
      </w:r>
      <w:r w:rsidR="003D001C" w:rsidRPr="0066336E">
        <w:t xml:space="preserve">implementeres i </w:t>
      </w:r>
      <w:r w:rsidR="00F1461E">
        <w:t>Maximo (</w:t>
      </w:r>
      <w:r w:rsidR="003D001C" w:rsidRPr="0066336E">
        <w:t>BaneData</w:t>
      </w:r>
      <w:r w:rsidR="00F1461E">
        <w:t>)</w:t>
      </w:r>
      <w:r w:rsidR="003D001C" w:rsidRPr="0066336E">
        <w:t xml:space="preserve"> </w:t>
      </w:r>
      <w:r>
        <w:t xml:space="preserve">ihht vedlikeholdsprogram. </w:t>
      </w:r>
    </w:p>
    <w:p w14:paraId="1DD6572B" w14:textId="77777777" w:rsidR="003D001C" w:rsidRDefault="003D001C" w:rsidP="00D977BA">
      <w:pPr>
        <w:pStyle w:val="Punktliste"/>
      </w:pPr>
      <w:r w:rsidRPr="00B3528A">
        <w:t xml:space="preserve">Detaljert beskrivelse av feilmoder, årsaker til feil, effekt/konsekvens av feil samt generiske vedlikehold </w:t>
      </w:r>
    </w:p>
    <w:p w14:paraId="42DACB43" w14:textId="06090B6A" w:rsidR="003D001C" w:rsidRPr="00B3528A" w:rsidRDefault="003D001C" w:rsidP="003D001C">
      <w:pPr>
        <w:pStyle w:val="Punktliste"/>
        <w:numPr>
          <w:ilvl w:val="0"/>
          <w:numId w:val="14"/>
        </w:numPr>
      </w:pPr>
      <w:r w:rsidRPr="00B3528A">
        <w:t>aktiviteter med   tilhørende intervaller samt utløsende krav: forvarsel og alarmgrenser</w:t>
      </w:r>
      <w:r>
        <w:t>.</w:t>
      </w:r>
      <w:r w:rsidRPr="00B3528A">
        <w:t xml:space="preserve"> For utstyr som </w:t>
      </w:r>
      <w:r>
        <w:t xml:space="preserve">allerede </w:t>
      </w:r>
      <w:r w:rsidRPr="00B3528A">
        <w:t>har gen</w:t>
      </w:r>
      <w:r>
        <w:t>eriske</w:t>
      </w:r>
      <w:r w:rsidRPr="00B3528A">
        <w:t xml:space="preserve"> arbeidsrutiner </w:t>
      </w:r>
      <w:r>
        <w:t>refereres det til disse</w:t>
      </w:r>
      <w:r w:rsidRPr="00B3528A">
        <w:t>.</w:t>
      </w:r>
    </w:p>
    <w:p w14:paraId="5EB49D7C" w14:textId="77777777" w:rsidR="003D001C" w:rsidRPr="00D977BA" w:rsidRDefault="003D001C" w:rsidP="00D977BA">
      <w:pPr>
        <w:pStyle w:val="Punktliste"/>
      </w:pPr>
      <w:r w:rsidRPr="00D977BA">
        <w:t>Kompetansekrav- og kompetanseplaner for å kunne drifte- og vedlikeholde nytt utstyr.</w:t>
      </w:r>
    </w:p>
    <w:p w14:paraId="520A7736" w14:textId="77777777" w:rsidR="003D001C" w:rsidRPr="00D977BA" w:rsidRDefault="003D001C" w:rsidP="00D977BA">
      <w:pPr>
        <w:pStyle w:val="Punktliste"/>
      </w:pPr>
      <w:r w:rsidRPr="00D977BA">
        <w:t xml:space="preserve"> Reservedelsliste. </w:t>
      </w:r>
    </w:p>
    <w:p w14:paraId="768C324C" w14:textId="77777777" w:rsidR="003D001C" w:rsidRPr="002651CF" w:rsidRDefault="003D001C" w:rsidP="003D001C">
      <w:pPr>
        <w:pStyle w:val="STY3Listepunkter"/>
        <w:numPr>
          <w:ilvl w:val="0"/>
          <w:numId w:val="15"/>
        </w:numPr>
      </w:pPr>
      <w:r w:rsidRPr="002651CF">
        <w:lastRenderedPageBreak/>
        <w:t>Type og omfang av alle komponenter som det kan være aktuelt å skifte ut samt krav til lagring og håndtering. Komponentene skal være identifisert og beskrevet slik at nødvendige reservedeler kan skaffes. Listen skal være illustrert eller det skal henvises til separate tegninger</w:t>
      </w:r>
      <w:r>
        <w:t>.</w:t>
      </w:r>
    </w:p>
    <w:p w14:paraId="7B728C16" w14:textId="77777777" w:rsidR="003D001C" w:rsidRPr="00C56CCB" w:rsidRDefault="003D001C" w:rsidP="003D001C">
      <w:pPr>
        <w:pStyle w:val="STY3Listepunkter"/>
        <w:numPr>
          <w:ilvl w:val="0"/>
          <w:numId w:val="0"/>
        </w:numPr>
        <w:spacing w:before="0"/>
      </w:pPr>
    </w:p>
    <w:p w14:paraId="74751935" w14:textId="77777777" w:rsidR="003D001C" w:rsidRDefault="003D001C" w:rsidP="003D001C">
      <w:pPr>
        <w:pStyle w:val="STY3Overskrift11"/>
      </w:pPr>
      <w:r w:rsidRPr="00A50C67">
        <w:t>Farelogg</w:t>
      </w:r>
      <w:r>
        <w:t xml:space="preserve"> </w:t>
      </w:r>
    </w:p>
    <w:p w14:paraId="4B54F1C7" w14:textId="77777777" w:rsidR="003D001C" w:rsidRDefault="003D001C" w:rsidP="003D001C">
      <w:pPr>
        <w:pStyle w:val="STY3Brdtekst"/>
      </w:pPr>
      <w:r w:rsidRPr="0066336E">
        <w:t xml:space="preserve">Følgende format benyttes for dokumentasjon av </w:t>
      </w:r>
      <w:r>
        <w:t>farelogg</w:t>
      </w:r>
    </w:p>
    <w:p w14:paraId="14CC2BF3" w14:textId="77777777" w:rsidR="003D001C" w:rsidRDefault="003D001C" w:rsidP="003D001C">
      <w:pPr>
        <w:pStyle w:val="STY3Brdtekst"/>
      </w:pPr>
    </w:p>
    <w:tbl>
      <w:tblPr>
        <w:tblStyle w:val="BaneNOR"/>
        <w:tblW w:w="0" w:type="auto"/>
        <w:tblLook w:val="04A0" w:firstRow="1" w:lastRow="0" w:firstColumn="1" w:lastColumn="0" w:noHBand="0" w:noVBand="1"/>
      </w:tblPr>
      <w:tblGrid>
        <w:gridCol w:w="3095"/>
        <w:gridCol w:w="3096"/>
        <w:gridCol w:w="3096"/>
      </w:tblGrid>
      <w:tr w:rsidR="003D001C" w14:paraId="1CBA7063" w14:textId="77777777" w:rsidTr="00D72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5" w:type="dxa"/>
          </w:tcPr>
          <w:p w14:paraId="77BEB5C8" w14:textId="77777777" w:rsidR="003D001C" w:rsidRDefault="003D001C" w:rsidP="00D72303">
            <w:pPr>
              <w:pStyle w:val="STY3Tabellradtekst"/>
            </w:pPr>
            <w:r w:rsidRPr="00A50C67">
              <w:t>Forhold</w:t>
            </w:r>
          </w:p>
        </w:tc>
        <w:tc>
          <w:tcPr>
            <w:tcW w:w="3096" w:type="dxa"/>
          </w:tcPr>
          <w:p w14:paraId="6A50B5CF" w14:textId="77777777" w:rsidR="003D001C" w:rsidRDefault="003D001C" w:rsidP="00D72303">
            <w:pPr>
              <w:pStyle w:val="STY3Tabellradtekst"/>
              <w:cnfStyle w:val="100000000000" w:firstRow="1" w:lastRow="0" w:firstColumn="0" w:lastColumn="0" w:oddVBand="0" w:evenVBand="0" w:oddHBand="0" w:evenHBand="0" w:firstRowFirstColumn="0" w:firstRowLastColumn="0" w:lastRowFirstColumn="0" w:lastRowLastColumn="0"/>
            </w:pPr>
            <w:r w:rsidRPr="00A50C67">
              <w:t>Trussel</w:t>
            </w:r>
          </w:p>
        </w:tc>
        <w:tc>
          <w:tcPr>
            <w:tcW w:w="3096" w:type="dxa"/>
          </w:tcPr>
          <w:p w14:paraId="355BC5A7" w14:textId="77777777" w:rsidR="003D001C" w:rsidRDefault="003D001C" w:rsidP="00D72303">
            <w:pPr>
              <w:pStyle w:val="STY3Tabellradtekst"/>
              <w:cnfStyle w:val="100000000000" w:firstRow="1" w:lastRow="0" w:firstColumn="0" w:lastColumn="0" w:oddVBand="0" w:evenVBand="0" w:oddHBand="0" w:evenHBand="0" w:firstRowFirstColumn="0" w:firstRowLastColumn="0" w:lastRowFirstColumn="0" w:lastRowLastColumn="0"/>
            </w:pPr>
            <w:r w:rsidRPr="00A50C67">
              <w:t>T</w:t>
            </w:r>
            <w:r>
              <w:t>iltak/ Oppfølging</w:t>
            </w:r>
          </w:p>
        </w:tc>
      </w:tr>
      <w:tr w:rsidR="003D001C" w14:paraId="5609A94B"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37763BD7" w14:textId="77777777" w:rsidR="003D001C" w:rsidRDefault="003D001C" w:rsidP="00D72303">
            <w:pPr>
              <w:pStyle w:val="STY3Tabellradtekst"/>
            </w:pPr>
          </w:p>
        </w:tc>
        <w:tc>
          <w:tcPr>
            <w:tcW w:w="3096" w:type="dxa"/>
          </w:tcPr>
          <w:p w14:paraId="4DE27195" w14:textId="77777777" w:rsidR="003D001C"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c>
          <w:tcPr>
            <w:tcW w:w="3096" w:type="dxa"/>
          </w:tcPr>
          <w:p w14:paraId="032C501A" w14:textId="77777777" w:rsidR="003D001C"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r>
      <w:tr w:rsidR="003D001C" w14:paraId="54435CA6"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4BB096C3" w14:textId="77777777" w:rsidR="003D001C" w:rsidRDefault="003D001C" w:rsidP="00D72303">
            <w:pPr>
              <w:pStyle w:val="STY3Tabellradtekst"/>
            </w:pPr>
          </w:p>
        </w:tc>
        <w:tc>
          <w:tcPr>
            <w:tcW w:w="3096" w:type="dxa"/>
          </w:tcPr>
          <w:p w14:paraId="509492A0" w14:textId="77777777" w:rsidR="003D001C"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c>
          <w:tcPr>
            <w:tcW w:w="3096" w:type="dxa"/>
          </w:tcPr>
          <w:p w14:paraId="6EC9F185" w14:textId="77777777" w:rsidR="003D001C"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r>
      <w:tr w:rsidR="003D001C" w14:paraId="15B05D76" w14:textId="77777777" w:rsidTr="00D72303">
        <w:tc>
          <w:tcPr>
            <w:cnfStyle w:val="001000000000" w:firstRow="0" w:lastRow="0" w:firstColumn="1" w:lastColumn="0" w:oddVBand="0" w:evenVBand="0" w:oddHBand="0" w:evenHBand="0" w:firstRowFirstColumn="0" w:firstRowLastColumn="0" w:lastRowFirstColumn="0" w:lastRowLastColumn="0"/>
            <w:tcW w:w="3095" w:type="dxa"/>
          </w:tcPr>
          <w:p w14:paraId="37462459" w14:textId="77777777" w:rsidR="003D001C" w:rsidRDefault="003D001C" w:rsidP="00D72303">
            <w:pPr>
              <w:pStyle w:val="STY3Tabellradtekst"/>
            </w:pPr>
          </w:p>
        </w:tc>
        <w:tc>
          <w:tcPr>
            <w:tcW w:w="3096" w:type="dxa"/>
          </w:tcPr>
          <w:p w14:paraId="18ED2E38" w14:textId="77777777" w:rsidR="003D001C"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c>
          <w:tcPr>
            <w:tcW w:w="3096" w:type="dxa"/>
          </w:tcPr>
          <w:p w14:paraId="5E12E38C" w14:textId="77777777" w:rsidR="003D001C"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p>
        </w:tc>
      </w:tr>
    </w:tbl>
    <w:p w14:paraId="29FE250D" w14:textId="77777777" w:rsidR="003D001C" w:rsidRPr="00A50C67" w:rsidRDefault="003D001C" w:rsidP="003D001C">
      <w:pPr>
        <w:pStyle w:val="STY3Brdtekst"/>
      </w:pPr>
    </w:p>
    <w:p w14:paraId="15E02B82" w14:textId="77777777" w:rsidR="003D001C" w:rsidRDefault="003D001C" w:rsidP="003D001C">
      <w:pPr>
        <w:pStyle w:val="STY3Brdtekst"/>
      </w:pPr>
      <w:r>
        <w:t xml:space="preserve">Tabell 2.4.1 </w:t>
      </w:r>
      <w:r w:rsidRPr="00A50C67">
        <w:t>Skjema 1 av ___</w:t>
      </w:r>
    </w:p>
    <w:p w14:paraId="53F1CE27" w14:textId="77777777" w:rsidR="003D001C" w:rsidRDefault="003D001C" w:rsidP="003D001C">
      <w:pPr>
        <w:pStyle w:val="STY3Brdtekst"/>
        <w:spacing w:before="0"/>
        <w:rPr>
          <w:u w:val="single"/>
        </w:rPr>
      </w:pPr>
    </w:p>
    <w:p w14:paraId="7E7E8348" w14:textId="77777777" w:rsidR="003D001C" w:rsidRPr="005E79AD" w:rsidRDefault="003D001C" w:rsidP="003D001C">
      <w:pPr>
        <w:pStyle w:val="STY3Brdtekst"/>
        <w:spacing w:before="0"/>
        <w:rPr>
          <w:u w:val="single"/>
        </w:rPr>
      </w:pPr>
      <w:r w:rsidRPr="005E79AD">
        <w:rPr>
          <w:u w:val="single"/>
        </w:rPr>
        <w:t>Eksempler:</w:t>
      </w:r>
    </w:p>
    <w:p w14:paraId="567F6E8B" w14:textId="77777777" w:rsidR="003D001C" w:rsidRPr="005E79AD" w:rsidRDefault="003D001C" w:rsidP="003D001C">
      <w:pPr>
        <w:pStyle w:val="STY3Listepunkter"/>
        <w:ind w:left="284" w:hanging="284"/>
      </w:pPr>
      <w:r w:rsidRPr="005E79AD">
        <w:t>Forhold:</w:t>
      </w:r>
      <w:r w:rsidRPr="005E79AD">
        <w:tab/>
      </w:r>
      <w:r w:rsidRPr="005E79AD">
        <w:tab/>
      </w:r>
      <w:r w:rsidRPr="005E79AD">
        <w:tab/>
        <w:t xml:space="preserve">Stikkrenne m/begrenset kapasitet </w:t>
      </w:r>
    </w:p>
    <w:p w14:paraId="71C0C168" w14:textId="77777777" w:rsidR="003D001C" w:rsidRPr="005E79AD" w:rsidRDefault="003D001C" w:rsidP="003D001C">
      <w:pPr>
        <w:pStyle w:val="STY3Listepunkter"/>
        <w:spacing w:before="0"/>
        <w:ind w:left="284" w:hanging="284"/>
      </w:pPr>
      <w:r w:rsidRPr="005E79AD">
        <w:t>Trussel:</w:t>
      </w:r>
      <w:r w:rsidRPr="005E79AD">
        <w:tab/>
      </w:r>
      <w:r w:rsidRPr="005E79AD">
        <w:tab/>
      </w:r>
      <w:r w:rsidRPr="005E79AD">
        <w:tab/>
        <w:t>100-årsflom</w:t>
      </w:r>
    </w:p>
    <w:p w14:paraId="0AC896BD" w14:textId="77777777" w:rsidR="003D001C" w:rsidRPr="005E79AD" w:rsidRDefault="003D001C" w:rsidP="003D001C">
      <w:pPr>
        <w:pStyle w:val="STY3Listepunkter"/>
        <w:spacing w:before="0"/>
        <w:ind w:left="284" w:hanging="284"/>
      </w:pPr>
      <w:r w:rsidRPr="005E79AD">
        <w:t>Tiltak/Oppfølging:</w:t>
      </w:r>
      <w:r w:rsidRPr="005E79AD">
        <w:tab/>
      </w:r>
      <w:r w:rsidRPr="005E79AD">
        <w:tab/>
        <w:t>Bruk av meteogram, visitasjon, beredskap</w:t>
      </w:r>
    </w:p>
    <w:p w14:paraId="4C4B9020" w14:textId="77777777" w:rsidR="003D001C" w:rsidRPr="005E79AD" w:rsidRDefault="003D001C" w:rsidP="003D001C">
      <w:pPr>
        <w:pStyle w:val="STY3Listepunkter"/>
        <w:spacing w:before="0"/>
        <w:ind w:left="284" w:hanging="284"/>
      </w:pPr>
      <w:r w:rsidRPr="005E79AD">
        <w:t>Forhold:</w:t>
      </w:r>
      <w:r w:rsidRPr="005E79AD">
        <w:tab/>
      </w:r>
      <w:r w:rsidRPr="005E79AD">
        <w:tab/>
      </w:r>
      <w:r w:rsidRPr="005E79AD">
        <w:tab/>
        <w:t>Snøoverbygg m/begrenset kapasitet</w:t>
      </w:r>
    </w:p>
    <w:p w14:paraId="09E4EFB3" w14:textId="77777777" w:rsidR="003D001C" w:rsidRPr="005E79AD" w:rsidRDefault="003D001C" w:rsidP="003D001C">
      <w:pPr>
        <w:pStyle w:val="STY3Listepunkter"/>
        <w:spacing w:before="0"/>
        <w:ind w:left="284" w:hanging="284"/>
      </w:pPr>
      <w:r w:rsidRPr="005E79AD">
        <w:t>Trussel:</w:t>
      </w:r>
      <w:r w:rsidRPr="005E79AD">
        <w:tab/>
      </w:r>
      <w:r w:rsidRPr="005E79AD">
        <w:tab/>
      </w:r>
      <w:r w:rsidRPr="005E79AD">
        <w:tab/>
        <w:t>Ekstrem snølast</w:t>
      </w:r>
    </w:p>
    <w:p w14:paraId="2ECC51DD" w14:textId="77777777" w:rsidR="003D001C" w:rsidRDefault="003D001C" w:rsidP="003D001C">
      <w:pPr>
        <w:pStyle w:val="STY3Listepunkter"/>
        <w:spacing w:before="0"/>
        <w:ind w:left="284" w:hanging="284"/>
      </w:pPr>
      <w:r w:rsidRPr="005E79AD">
        <w:t>Tiltak/Oppfølging:</w:t>
      </w:r>
      <w:r w:rsidRPr="005E79AD">
        <w:tab/>
      </w:r>
      <w:r w:rsidRPr="005E79AD">
        <w:tab/>
        <w:t>Fjernes ved snøhøyde &gt; x meter</w:t>
      </w:r>
    </w:p>
    <w:p w14:paraId="6F6D48B9" w14:textId="77777777" w:rsidR="003D001C" w:rsidRDefault="003D001C" w:rsidP="003D001C">
      <w:pPr>
        <w:pStyle w:val="STY3Listepunkter"/>
        <w:numPr>
          <w:ilvl w:val="0"/>
          <w:numId w:val="0"/>
        </w:numPr>
        <w:spacing w:before="0"/>
        <w:ind w:left="720" w:hanging="360"/>
      </w:pPr>
    </w:p>
    <w:p w14:paraId="4E8BDF50" w14:textId="77777777" w:rsidR="003D001C" w:rsidRDefault="003D001C" w:rsidP="003D001C">
      <w:pPr>
        <w:spacing w:before="0" w:after="160" w:line="259" w:lineRule="auto"/>
        <w:rPr>
          <w:rFonts w:eastAsia="Calibri" w:cs="Times New Roman"/>
          <w:b/>
          <w:color w:val="000000" w:themeColor="text1"/>
        </w:rPr>
      </w:pPr>
      <w:r>
        <w:br w:type="page"/>
      </w:r>
    </w:p>
    <w:p w14:paraId="6702CE83" w14:textId="799D4BBC" w:rsidR="003D001C" w:rsidRDefault="003D001C" w:rsidP="003D001C">
      <w:pPr>
        <w:pStyle w:val="STY3Brdtekst"/>
      </w:pPr>
      <w:r w:rsidRPr="001F622C">
        <w:lastRenderedPageBreak/>
        <w:t xml:space="preserve">Prosess for oppdatering av </w:t>
      </w:r>
      <w:r w:rsidR="00F1461E">
        <w:t xml:space="preserve">funksjonelle lokasjoner og objekter i Maximo (Banedata): </w:t>
      </w:r>
    </w:p>
    <w:p w14:paraId="71B9583F" w14:textId="755C34B8" w:rsidR="003D001C" w:rsidRPr="00D531ED" w:rsidRDefault="00DF09C7" w:rsidP="003D001C">
      <w:pPr>
        <w:pStyle w:val="STY3Brdtekst"/>
      </w:pPr>
      <w:r>
        <w:object w:dxaOrig="14340" w:dyaOrig="6720" w14:anchorId="14F70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8pt;height:217.2pt" o:ole="">
            <v:imagedata r:id="rId15" o:title=""/>
          </v:shape>
          <o:OLEObject Type="Embed" ProgID="Visio.Drawing.15" ShapeID="_x0000_i1025" DrawAspect="Content" ObjectID="_1792925262" r:id="rId16"/>
        </w:object>
      </w:r>
    </w:p>
    <w:p w14:paraId="6E7B4EDD" w14:textId="77777777" w:rsidR="003D001C" w:rsidRPr="002651CF" w:rsidRDefault="003D001C" w:rsidP="003D001C">
      <w:pPr>
        <w:pStyle w:val="STY3Brdtekst"/>
      </w:pPr>
      <w:r w:rsidRPr="002651CF">
        <w:rPr>
          <w:b/>
          <w:bCs/>
        </w:rPr>
        <w:t>MERK!</w:t>
      </w:r>
      <w:r w:rsidRPr="002651CF">
        <w:t xml:space="preserve"> Når det gjelder detaljerte krav til merking av objekter fysisk ute i terrenget, skal dette gjennomføres i henhold til gjeldende lover og forskrifter samt krav i teknisk regelverk for det aktuelle fagområdet. </w:t>
      </w:r>
    </w:p>
    <w:p w14:paraId="0B8D565F" w14:textId="77777777" w:rsidR="003D001C" w:rsidRPr="0066336E" w:rsidRDefault="003D001C" w:rsidP="003D001C">
      <w:pPr>
        <w:pStyle w:val="STY3Overskrift11"/>
      </w:pPr>
      <w:r>
        <w:t>D</w:t>
      </w:r>
      <w:r w:rsidRPr="0066336E">
        <w:t>okument</w:t>
      </w:r>
      <w:r>
        <w:t>ere</w:t>
      </w:r>
      <w:r w:rsidRPr="0066336E">
        <w:t xml:space="preserve"> forebyggende vedlikehold for nytt utstyr</w:t>
      </w:r>
    </w:p>
    <w:p w14:paraId="48372525" w14:textId="77777777" w:rsidR="003D001C" w:rsidRPr="003A7414" w:rsidRDefault="003D001C" w:rsidP="003D001C">
      <w:pPr>
        <w:pStyle w:val="STY3Brdtekst"/>
      </w:pPr>
      <w:r>
        <w:t>Følgende format benyttes for dokumentasjon av forebyggende vedlikehold for nytt utstyr:</w:t>
      </w:r>
    </w:p>
    <w:p w14:paraId="0698E3D9" w14:textId="77777777" w:rsidR="003D001C" w:rsidRDefault="003D001C" w:rsidP="003D001C">
      <w:pPr>
        <w:pStyle w:val="STY3Brdtekst"/>
      </w:pPr>
    </w:p>
    <w:tbl>
      <w:tblPr>
        <w:tblStyle w:val="BaneNOR"/>
        <w:tblW w:w="5000" w:type="pct"/>
        <w:tblLook w:val="0000" w:firstRow="0" w:lastRow="0" w:firstColumn="0" w:lastColumn="0" w:noHBand="0" w:noVBand="0"/>
      </w:tblPr>
      <w:tblGrid>
        <w:gridCol w:w="1460"/>
        <w:gridCol w:w="1460"/>
        <w:gridCol w:w="1857"/>
        <w:gridCol w:w="2786"/>
        <w:gridCol w:w="1724"/>
      </w:tblGrid>
      <w:tr w:rsidR="003D001C" w:rsidRPr="00A42211" w14:paraId="37EE513C" w14:textId="77777777" w:rsidTr="00D72303">
        <w:tc>
          <w:tcPr>
            <w:tcW w:w="786" w:type="pct"/>
          </w:tcPr>
          <w:p w14:paraId="3269A26C" w14:textId="77777777" w:rsidR="003D001C" w:rsidRPr="00A42211" w:rsidRDefault="003D001C" w:rsidP="00D72303">
            <w:pPr>
              <w:pStyle w:val="STY3Tabellradtekst"/>
              <w:rPr>
                <w:color w:val="000000" w:themeColor="text1"/>
                <w:sz w:val="21"/>
              </w:rPr>
            </w:pPr>
            <w:bookmarkStart w:id="0" w:name="_Hlk5873798"/>
            <w:r w:rsidRPr="00612C02">
              <w:t>Utstyr:</w:t>
            </w:r>
          </w:p>
        </w:tc>
        <w:tc>
          <w:tcPr>
            <w:tcW w:w="786" w:type="pct"/>
          </w:tcPr>
          <w:p w14:paraId="1988D19E" w14:textId="77777777" w:rsidR="003D001C" w:rsidRPr="00612C02" w:rsidRDefault="003D001C" w:rsidP="00D72303">
            <w:pPr>
              <w:pStyle w:val="STY3Tabellradtekst"/>
            </w:pPr>
            <w:r w:rsidRPr="00612C02">
              <w:t>Produsent:</w:t>
            </w:r>
          </w:p>
        </w:tc>
        <w:tc>
          <w:tcPr>
            <w:tcW w:w="1000" w:type="pct"/>
          </w:tcPr>
          <w:p w14:paraId="30DE5FB5" w14:textId="77777777" w:rsidR="003D001C" w:rsidRPr="00A42211" w:rsidRDefault="003D001C" w:rsidP="00D72303">
            <w:pPr>
              <w:pStyle w:val="STY3Tabellradtekst"/>
              <w:rPr>
                <w:color w:val="000000" w:themeColor="text1"/>
                <w:sz w:val="21"/>
              </w:rPr>
            </w:pPr>
            <w:r w:rsidRPr="00612C02">
              <w:t>Modell</w:t>
            </w:r>
            <w:r>
              <w:t>-</w:t>
            </w:r>
            <w:r w:rsidRPr="00612C02">
              <w:t>nr</w:t>
            </w:r>
            <w:r>
              <w:t>.</w:t>
            </w:r>
            <w:r w:rsidRPr="00612C02">
              <w:t>:</w:t>
            </w:r>
          </w:p>
        </w:tc>
        <w:tc>
          <w:tcPr>
            <w:tcW w:w="1500" w:type="pct"/>
          </w:tcPr>
          <w:p w14:paraId="5E0A7D44" w14:textId="77777777" w:rsidR="003D001C" w:rsidRPr="00A42211" w:rsidRDefault="003D001C" w:rsidP="00D72303">
            <w:pPr>
              <w:pStyle w:val="STY3Tabellradtekst"/>
              <w:rPr>
                <w:color w:val="000000" w:themeColor="text1"/>
                <w:sz w:val="21"/>
              </w:rPr>
            </w:pPr>
            <w:r w:rsidRPr="00612C02">
              <w:t>Utført av:</w:t>
            </w:r>
          </w:p>
        </w:tc>
        <w:tc>
          <w:tcPr>
            <w:tcW w:w="929" w:type="pct"/>
          </w:tcPr>
          <w:p w14:paraId="537483BA" w14:textId="77777777" w:rsidR="003D001C" w:rsidRPr="00A42211" w:rsidRDefault="003D001C" w:rsidP="00D72303">
            <w:pPr>
              <w:pStyle w:val="STY3Tabellradtekst"/>
              <w:rPr>
                <w:color w:val="000000" w:themeColor="text1"/>
                <w:sz w:val="21"/>
                <w:szCs w:val="21"/>
              </w:rPr>
            </w:pPr>
            <w:r>
              <w:t>Dato:</w:t>
            </w:r>
          </w:p>
        </w:tc>
      </w:tr>
      <w:tr w:rsidR="003D001C" w:rsidRPr="00A947C1" w14:paraId="0EC7748F" w14:textId="77777777" w:rsidTr="00D72303">
        <w:tc>
          <w:tcPr>
            <w:tcW w:w="2572" w:type="pct"/>
            <w:gridSpan w:val="3"/>
          </w:tcPr>
          <w:p w14:paraId="4CAF3C65" w14:textId="77777777" w:rsidR="003D001C" w:rsidRPr="00612C02" w:rsidRDefault="003D001C" w:rsidP="00D72303">
            <w:pPr>
              <w:pStyle w:val="STY3Tabellradtekst"/>
            </w:pPr>
            <w:r w:rsidRPr="00612C02">
              <w:t xml:space="preserve">Komponent: </w:t>
            </w:r>
          </w:p>
        </w:tc>
        <w:tc>
          <w:tcPr>
            <w:tcW w:w="1500" w:type="pct"/>
          </w:tcPr>
          <w:p w14:paraId="79ACC11C" w14:textId="77777777" w:rsidR="003D001C" w:rsidRPr="00612C02" w:rsidRDefault="003D001C" w:rsidP="00D72303">
            <w:pPr>
              <w:pStyle w:val="STY3Tabellradtekst"/>
            </w:pPr>
            <w:r w:rsidRPr="00612C02">
              <w:t>Godkjent av</w:t>
            </w:r>
          </w:p>
        </w:tc>
        <w:tc>
          <w:tcPr>
            <w:tcW w:w="929" w:type="pct"/>
          </w:tcPr>
          <w:p w14:paraId="737947E1" w14:textId="77777777" w:rsidR="003D001C" w:rsidRPr="00A42211" w:rsidRDefault="003D001C" w:rsidP="00D72303">
            <w:pPr>
              <w:pStyle w:val="STY3Tabelltittel"/>
              <w:rPr>
                <w:color w:val="000000" w:themeColor="text1"/>
                <w:sz w:val="21"/>
              </w:rPr>
            </w:pPr>
            <w:r w:rsidRPr="00612C02">
              <w:t>Dato:</w:t>
            </w:r>
          </w:p>
        </w:tc>
      </w:tr>
    </w:tbl>
    <w:p w14:paraId="14CF4222" w14:textId="77777777" w:rsidR="003D001C" w:rsidRPr="00A42211" w:rsidRDefault="003D001C" w:rsidP="003D001C">
      <w:pPr>
        <w:rPr>
          <w:rFonts w:cs="Arial"/>
        </w:rPr>
      </w:pPr>
    </w:p>
    <w:tbl>
      <w:tblPr>
        <w:tblStyle w:val="BaneNOR"/>
        <w:tblW w:w="5000" w:type="pct"/>
        <w:tblLook w:val="0000" w:firstRow="0" w:lastRow="0" w:firstColumn="0" w:lastColumn="0" w:noHBand="0" w:noVBand="0"/>
      </w:tblPr>
      <w:tblGrid>
        <w:gridCol w:w="2114"/>
        <w:gridCol w:w="1054"/>
        <w:gridCol w:w="696"/>
        <w:gridCol w:w="1451"/>
        <w:gridCol w:w="2382"/>
        <w:gridCol w:w="1590"/>
      </w:tblGrid>
      <w:tr w:rsidR="003D001C" w:rsidRPr="00B3528A" w14:paraId="50CF80F8" w14:textId="77777777" w:rsidTr="00D72303">
        <w:tc>
          <w:tcPr>
            <w:tcW w:w="1142" w:type="pct"/>
          </w:tcPr>
          <w:p w14:paraId="6E28BDF5" w14:textId="77777777" w:rsidR="003D001C" w:rsidRPr="00B3528A" w:rsidRDefault="003D001C" w:rsidP="00D72303">
            <w:pPr>
              <w:pStyle w:val="STY3Tabelltittel"/>
            </w:pPr>
            <w:r w:rsidRPr="00B3528A">
              <w:t>Utstyrsfeil/Feilmode</w:t>
            </w:r>
          </w:p>
        </w:tc>
        <w:tc>
          <w:tcPr>
            <w:tcW w:w="571" w:type="pct"/>
          </w:tcPr>
          <w:p w14:paraId="2C0C5545" w14:textId="77777777" w:rsidR="003D001C" w:rsidRPr="00B3528A" w:rsidRDefault="003D001C" w:rsidP="00D72303">
            <w:pPr>
              <w:pStyle w:val="STY3Tabelltittel"/>
            </w:pPr>
            <w:r w:rsidRPr="00B3528A">
              <w:t>Feilårsak</w:t>
            </w:r>
          </w:p>
        </w:tc>
        <w:tc>
          <w:tcPr>
            <w:tcW w:w="357" w:type="pct"/>
          </w:tcPr>
          <w:p w14:paraId="702FF5E1" w14:textId="77777777" w:rsidR="003D001C" w:rsidRPr="00B3528A" w:rsidRDefault="003D001C" w:rsidP="00D72303">
            <w:pPr>
              <w:pStyle w:val="STY3Tabelltittel"/>
            </w:pPr>
            <w:r w:rsidRPr="00B3528A">
              <w:t>MTTF</w:t>
            </w:r>
          </w:p>
        </w:tc>
        <w:tc>
          <w:tcPr>
            <w:tcW w:w="785" w:type="pct"/>
          </w:tcPr>
          <w:p w14:paraId="7AF8B351" w14:textId="77777777" w:rsidR="003D001C" w:rsidRPr="00B3528A" w:rsidRDefault="003D001C" w:rsidP="00D72303">
            <w:pPr>
              <w:pStyle w:val="STY3Tabelltittel"/>
            </w:pPr>
            <w:r w:rsidRPr="00B3528A">
              <w:t>Konsekvens</w:t>
            </w:r>
          </w:p>
        </w:tc>
        <w:tc>
          <w:tcPr>
            <w:tcW w:w="1286" w:type="pct"/>
          </w:tcPr>
          <w:p w14:paraId="320430EC" w14:textId="77777777" w:rsidR="003D001C" w:rsidRPr="00B3528A" w:rsidRDefault="003D001C" w:rsidP="00D72303">
            <w:pPr>
              <w:pStyle w:val="STY3Tabelltittel"/>
            </w:pPr>
            <w:r w:rsidRPr="00B3528A">
              <w:t>Vedlikeholdsoppgave</w:t>
            </w:r>
          </w:p>
        </w:tc>
        <w:tc>
          <w:tcPr>
            <w:tcW w:w="858" w:type="pct"/>
          </w:tcPr>
          <w:p w14:paraId="65D5A95F" w14:textId="77777777" w:rsidR="003D001C" w:rsidRPr="00B3528A" w:rsidRDefault="003D001C" w:rsidP="00D72303">
            <w:pPr>
              <w:pStyle w:val="STY3Tabelltittel"/>
            </w:pPr>
            <w:r w:rsidRPr="00B3528A">
              <w:t>Intervall</w:t>
            </w:r>
          </w:p>
        </w:tc>
      </w:tr>
      <w:tr w:rsidR="003D001C" w:rsidRPr="00B3528A" w14:paraId="169DBB06" w14:textId="77777777" w:rsidTr="00D72303">
        <w:tc>
          <w:tcPr>
            <w:tcW w:w="1142" w:type="pct"/>
          </w:tcPr>
          <w:p w14:paraId="439393AB" w14:textId="77777777" w:rsidR="003D001C" w:rsidRPr="00B3528A" w:rsidRDefault="003D001C" w:rsidP="00D72303">
            <w:pPr>
              <w:pStyle w:val="STY3Tabellradtekst"/>
            </w:pPr>
          </w:p>
        </w:tc>
        <w:tc>
          <w:tcPr>
            <w:tcW w:w="571" w:type="pct"/>
          </w:tcPr>
          <w:p w14:paraId="0F94DE57" w14:textId="77777777" w:rsidR="003D001C" w:rsidRPr="00B3528A" w:rsidRDefault="003D001C" w:rsidP="00D72303">
            <w:pPr>
              <w:pStyle w:val="STY3Tabellradtekst"/>
            </w:pPr>
          </w:p>
        </w:tc>
        <w:tc>
          <w:tcPr>
            <w:tcW w:w="357" w:type="pct"/>
          </w:tcPr>
          <w:p w14:paraId="5D227390" w14:textId="77777777" w:rsidR="003D001C" w:rsidRPr="00B3528A" w:rsidRDefault="003D001C" w:rsidP="00D72303">
            <w:pPr>
              <w:pStyle w:val="STY3Tabellradtekst"/>
            </w:pPr>
          </w:p>
        </w:tc>
        <w:tc>
          <w:tcPr>
            <w:tcW w:w="785" w:type="pct"/>
          </w:tcPr>
          <w:p w14:paraId="0DB851DA" w14:textId="77777777" w:rsidR="003D001C" w:rsidRPr="00B3528A" w:rsidRDefault="003D001C" w:rsidP="00D72303">
            <w:pPr>
              <w:pStyle w:val="STY3Tabellradtekst"/>
            </w:pPr>
          </w:p>
        </w:tc>
        <w:tc>
          <w:tcPr>
            <w:tcW w:w="1286" w:type="pct"/>
          </w:tcPr>
          <w:p w14:paraId="7328D94E" w14:textId="77777777" w:rsidR="003D001C" w:rsidRPr="00B3528A" w:rsidRDefault="003D001C" w:rsidP="00D72303">
            <w:pPr>
              <w:pStyle w:val="STY3Tabellradtekst"/>
            </w:pPr>
          </w:p>
        </w:tc>
        <w:tc>
          <w:tcPr>
            <w:tcW w:w="858" w:type="pct"/>
          </w:tcPr>
          <w:p w14:paraId="01257FA0" w14:textId="77777777" w:rsidR="003D001C" w:rsidRPr="00B3528A" w:rsidRDefault="003D001C" w:rsidP="00D72303">
            <w:pPr>
              <w:pStyle w:val="STY3Tabellradtekst"/>
            </w:pPr>
          </w:p>
        </w:tc>
      </w:tr>
      <w:tr w:rsidR="003D001C" w:rsidRPr="00B3528A" w14:paraId="5A40D002" w14:textId="77777777" w:rsidTr="00D72303">
        <w:tc>
          <w:tcPr>
            <w:tcW w:w="1142" w:type="pct"/>
          </w:tcPr>
          <w:p w14:paraId="3C1C9ADD" w14:textId="77777777" w:rsidR="003D001C" w:rsidRPr="00B3528A" w:rsidRDefault="003D001C" w:rsidP="00D72303">
            <w:pPr>
              <w:pStyle w:val="STY3Tabellradtekst"/>
            </w:pPr>
          </w:p>
        </w:tc>
        <w:tc>
          <w:tcPr>
            <w:tcW w:w="571" w:type="pct"/>
          </w:tcPr>
          <w:p w14:paraId="306DF2C8" w14:textId="77777777" w:rsidR="003D001C" w:rsidRPr="00B3528A" w:rsidRDefault="003D001C" w:rsidP="00D72303">
            <w:pPr>
              <w:pStyle w:val="STY3Tabellradtekst"/>
            </w:pPr>
          </w:p>
        </w:tc>
        <w:tc>
          <w:tcPr>
            <w:tcW w:w="357" w:type="pct"/>
          </w:tcPr>
          <w:p w14:paraId="0507A067" w14:textId="77777777" w:rsidR="003D001C" w:rsidRPr="00B3528A" w:rsidRDefault="003D001C" w:rsidP="00D72303">
            <w:pPr>
              <w:pStyle w:val="STY3Tabellradtekst"/>
            </w:pPr>
          </w:p>
        </w:tc>
        <w:tc>
          <w:tcPr>
            <w:tcW w:w="785" w:type="pct"/>
          </w:tcPr>
          <w:p w14:paraId="10A1364F" w14:textId="77777777" w:rsidR="003D001C" w:rsidRPr="00B3528A" w:rsidRDefault="003D001C" w:rsidP="00D72303">
            <w:pPr>
              <w:pStyle w:val="STY3Tabellradtekst"/>
            </w:pPr>
          </w:p>
        </w:tc>
        <w:tc>
          <w:tcPr>
            <w:tcW w:w="1286" w:type="pct"/>
          </w:tcPr>
          <w:p w14:paraId="13AD3298" w14:textId="77777777" w:rsidR="003D001C" w:rsidRPr="00B3528A" w:rsidRDefault="003D001C" w:rsidP="00D72303">
            <w:pPr>
              <w:pStyle w:val="STY3Tabellradtekst"/>
            </w:pPr>
          </w:p>
        </w:tc>
        <w:tc>
          <w:tcPr>
            <w:tcW w:w="858" w:type="pct"/>
          </w:tcPr>
          <w:p w14:paraId="767AA60A" w14:textId="77777777" w:rsidR="003D001C" w:rsidRPr="00B3528A" w:rsidRDefault="003D001C" w:rsidP="00D72303">
            <w:pPr>
              <w:pStyle w:val="STY3Tabellradtekst"/>
            </w:pPr>
          </w:p>
        </w:tc>
      </w:tr>
      <w:bookmarkEnd w:id="0"/>
      <w:tr w:rsidR="003D001C" w:rsidRPr="00B3528A" w14:paraId="495126BA" w14:textId="77777777" w:rsidTr="00D72303">
        <w:tc>
          <w:tcPr>
            <w:tcW w:w="5000" w:type="pct"/>
            <w:gridSpan w:val="6"/>
          </w:tcPr>
          <w:p w14:paraId="0378B8AB" w14:textId="77777777" w:rsidR="003D001C" w:rsidRPr="00B3528A" w:rsidRDefault="003D001C" w:rsidP="00D72303">
            <w:pPr>
              <w:pStyle w:val="STY3Tabellradtekst"/>
            </w:pPr>
            <w:r w:rsidRPr="00B3528A">
              <w:t>Kommentarer:</w:t>
            </w:r>
          </w:p>
        </w:tc>
      </w:tr>
    </w:tbl>
    <w:p w14:paraId="494786A9" w14:textId="77777777" w:rsidR="003D001C" w:rsidRDefault="003D001C" w:rsidP="003D001C">
      <w:pPr>
        <w:pStyle w:val="STY3Brdtekst"/>
      </w:pPr>
      <w:r>
        <w:t xml:space="preserve">Tabell 2.6.1 </w:t>
      </w:r>
      <w:r w:rsidRPr="00A50C67">
        <w:t>Skjema 1 av ___</w:t>
      </w:r>
    </w:p>
    <w:p w14:paraId="5805DA1C" w14:textId="77777777" w:rsidR="003D001C" w:rsidRDefault="003D001C" w:rsidP="003D001C">
      <w:pPr>
        <w:pStyle w:val="STY3Overskrift111"/>
      </w:pPr>
      <w:r>
        <w:t>Forklaring</w:t>
      </w:r>
    </w:p>
    <w:p w14:paraId="738D4068" w14:textId="77777777" w:rsidR="003D001C" w:rsidRPr="00DC1562" w:rsidRDefault="003D001C" w:rsidP="003D001C">
      <w:pPr>
        <w:pStyle w:val="STY3Brdtekst"/>
      </w:pPr>
    </w:p>
    <w:tbl>
      <w:tblPr>
        <w:tblStyle w:val="BaneNOR"/>
        <w:tblW w:w="0" w:type="auto"/>
        <w:tblLook w:val="04A0" w:firstRow="1" w:lastRow="0" w:firstColumn="1" w:lastColumn="0" w:noHBand="0" w:noVBand="1"/>
      </w:tblPr>
      <w:tblGrid>
        <w:gridCol w:w="2263"/>
        <w:gridCol w:w="7024"/>
      </w:tblGrid>
      <w:tr w:rsidR="003D001C" w:rsidRPr="00B3528A" w14:paraId="1A6A8FE4" w14:textId="77777777" w:rsidTr="00D7230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3" w:type="dxa"/>
          </w:tcPr>
          <w:p w14:paraId="0CECC6A0" w14:textId="77777777" w:rsidR="003D001C" w:rsidRPr="00B3528A" w:rsidRDefault="003D001C" w:rsidP="00D72303">
            <w:pPr>
              <w:pStyle w:val="STY3Tabelltittel"/>
            </w:pPr>
            <w:r w:rsidRPr="00B3528A">
              <w:t>Begrep</w:t>
            </w:r>
          </w:p>
        </w:tc>
        <w:tc>
          <w:tcPr>
            <w:tcW w:w="7024" w:type="dxa"/>
          </w:tcPr>
          <w:p w14:paraId="728CB0E1" w14:textId="77777777" w:rsidR="003D001C" w:rsidRPr="00B3528A" w:rsidRDefault="003D001C" w:rsidP="00D72303">
            <w:pPr>
              <w:pStyle w:val="STY3Tabelltittel"/>
              <w:cnfStyle w:val="100000000000" w:firstRow="1" w:lastRow="0" w:firstColumn="0" w:lastColumn="0" w:oddVBand="0" w:evenVBand="0" w:oddHBand="0" w:evenHBand="0" w:firstRowFirstColumn="0" w:firstRowLastColumn="0" w:lastRowFirstColumn="0" w:lastRowLastColumn="0"/>
            </w:pPr>
            <w:r w:rsidRPr="00B3528A">
              <w:t>Beskrivelse</w:t>
            </w:r>
          </w:p>
        </w:tc>
      </w:tr>
      <w:tr w:rsidR="003D001C" w14:paraId="1EF60E01"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051EE3E4" w14:textId="77777777" w:rsidR="003D001C" w:rsidRPr="00161F2F" w:rsidRDefault="003D001C" w:rsidP="00D72303">
            <w:pPr>
              <w:pStyle w:val="STY3Tabellradtekst"/>
            </w:pPr>
            <w:r w:rsidRPr="00161F2F">
              <w:t>Utstyr</w:t>
            </w:r>
          </w:p>
        </w:tc>
        <w:tc>
          <w:tcPr>
            <w:tcW w:w="7024" w:type="dxa"/>
          </w:tcPr>
          <w:p w14:paraId="0D194EF0" w14:textId="77777777" w:rsidR="003D001C" w:rsidRDefault="003D001C" w:rsidP="00D72303">
            <w:pPr>
              <w:pStyle w:val="STY3Tabellradtekst"/>
              <w:cnfStyle w:val="000000000000" w:firstRow="0" w:lastRow="0" w:firstColumn="0" w:lastColumn="0" w:oddVBand="0" w:evenVBand="0" w:oddHBand="0" w:evenHBand="0" w:firstRowFirstColumn="0" w:firstRowLastColumn="0" w:lastRowFirstColumn="0" w:lastRowLastColumn="0"/>
            </w:pPr>
            <w:r w:rsidRPr="00D26A61">
              <w:t>Beskrivelse av aktuelt utstyr</w:t>
            </w:r>
          </w:p>
        </w:tc>
      </w:tr>
      <w:tr w:rsidR="00F1461E" w14:paraId="11574A3E"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0AA40BB6" w14:textId="079A1BA6" w:rsidR="00F1461E" w:rsidRPr="004F1590" w:rsidRDefault="00F1461E" w:rsidP="00F1461E">
            <w:pPr>
              <w:pStyle w:val="STY3Tabellradtekst"/>
            </w:pPr>
            <w:r w:rsidRPr="004F1590">
              <w:t>Funksjonell lokasjon</w:t>
            </w:r>
          </w:p>
        </w:tc>
        <w:tc>
          <w:tcPr>
            <w:tcW w:w="7024" w:type="dxa"/>
          </w:tcPr>
          <w:p w14:paraId="3AC4ED6C" w14:textId="06D9181D" w:rsidR="00AD3EC0" w:rsidRPr="004F1590" w:rsidRDefault="00AD3EC0" w:rsidP="00F1461E">
            <w:pPr>
              <w:pStyle w:val="STY3Tabellradtekst"/>
              <w:cnfStyle w:val="000000000000" w:firstRow="0" w:lastRow="0" w:firstColumn="0" w:lastColumn="0" w:oddVBand="0" w:evenVBand="0" w:oddHBand="0" w:evenHBand="0" w:firstRowFirstColumn="0" w:firstRowLastColumn="0" w:lastRowFirstColumn="0" w:lastRowLastColumn="0"/>
            </w:pPr>
            <w:r w:rsidRPr="004F1590">
              <w:t>Funksjonell lokasjon er et element i en funksjonsorientert systemnedbrytningsstruktur, og den representerer en funksjon som utføres på en geografisk plassering i jernbanenettet, for eksempel, sporveksel nr. 1 på Grindvoll stasjon. </w:t>
            </w:r>
          </w:p>
          <w:p w14:paraId="5261E9E8" w14:textId="3AA07FEB" w:rsidR="00A3020D" w:rsidRPr="004F1590" w:rsidRDefault="00A3020D" w:rsidP="00F1461E">
            <w:pPr>
              <w:pStyle w:val="STY3Tabellradtekst"/>
              <w:cnfStyle w:val="000000000000" w:firstRow="0" w:lastRow="0" w:firstColumn="0" w:lastColumn="0" w:oddVBand="0" w:evenVBand="0" w:oddHBand="0" w:evenHBand="0" w:firstRowFirstColumn="0" w:firstRowLastColumn="0" w:lastRowFirstColumn="0" w:lastRowLastColumn="0"/>
            </w:pPr>
            <w:r w:rsidRPr="004F1590">
              <w:t>Utstyr kan installeres på funksjonell lokasjon.</w:t>
            </w:r>
          </w:p>
        </w:tc>
      </w:tr>
      <w:tr w:rsidR="003D001C" w:rsidRPr="007B6724" w14:paraId="70ADD303"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6083F468" w14:textId="77777777" w:rsidR="003D001C" w:rsidRPr="007B6724" w:rsidRDefault="003D001C" w:rsidP="007B6724">
            <w:pPr>
              <w:pStyle w:val="STY3Tabellradtekst"/>
            </w:pPr>
            <w:r w:rsidRPr="007B6724">
              <w:lastRenderedPageBreak/>
              <w:t>Produsent:</w:t>
            </w:r>
          </w:p>
        </w:tc>
        <w:tc>
          <w:tcPr>
            <w:tcW w:w="7024" w:type="dxa"/>
          </w:tcPr>
          <w:p w14:paraId="414434E4"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Produsent av utstyret</w:t>
            </w:r>
          </w:p>
        </w:tc>
      </w:tr>
      <w:tr w:rsidR="003D001C" w:rsidRPr="007B6724" w14:paraId="7725B435"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5784FF2B" w14:textId="77777777" w:rsidR="003D001C" w:rsidRPr="007B6724" w:rsidRDefault="003D001C" w:rsidP="007B6724">
            <w:pPr>
              <w:pStyle w:val="STY3Tabellradtekst"/>
            </w:pPr>
            <w:r w:rsidRPr="007B6724">
              <w:t>Modell-nr:</w:t>
            </w:r>
          </w:p>
        </w:tc>
        <w:tc>
          <w:tcPr>
            <w:tcW w:w="7024" w:type="dxa"/>
          </w:tcPr>
          <w:p w14:paraId="243DEFD0"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Produsentens unike modellnummer</w:t>
            </w:r>
          </w:p>
        </w:tc>
      </w:tr>
      <w:tr w:rsidR="003D001C" w:rsidRPr="007B6724" w14:paraId="32E77B9F"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7C7F578D" w14:textId="77777777" w:rsidR="003D001C" w:rsidRPr="007B6724" w:rsidRDefault="003D001C" w:rsidP="007B6724">
            <w:pPr>
              <w:pStyle w:val="STY3Tabellradtekst"/>
            </w:pPr>
            <w:r w:rsidRPr="007B6724">
              <w:t>Komponent</w:t>
            </w:r>
          </w:p>
        </w:tc>
        <w:tc>
          <w:tcPr>
            <w:tcW w:w="7024" w:type="dxa"/>
          </w:tcPr>
          <w:p w14:paraId="3C4EB7A1"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Komponent i utstyret som skal analyseres</w:t>
            </w:r>
          </w:p>
        </w:tc>
      </w:tr>
      <w:tr w:rsidR="003D001C" w:rsidRPr="007B6724" w14:paraId="61A27759"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757E5E52" w14:textId="77777777" w:rsidR="003D001C" w:rsidRPr="007B6724" w:rsidRDefault="003D001C" w:rsidP="007B6724">
            <w:pPr>
              <w:pStyle w:val="STY3Tabellradtekst"/>
            </w:pPr>
            <w:r w:rsidRPr="007B6724">
              <w:t>Utstyrsfeil</w:t>
            </w:r>
          </w:p>
        </w:tc>
        <w:tc>
          <w:tcPr>
            <w:tcW w:w="7024" w:type="dxa"/>
          </w:tcPr>
          <w:p w14:paraId="0BF56EA5"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Aktuelle/sannsynlige feiltyper pr. komponent (Som regel flere feiltyper/feilmoder pr. komponent)</w:t>
            </w:r>
          </w:p>
        </w:tc>
      </w:tr>
      <w:tr w:rsidR="003D001C" w:rsidRPr="007B6724" w14:paraId="7E811A9F"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30C96F25" w14:textId="77777777" w:rsidR="003D001C" w:rsidRPr="007B6724" w:rsidRDefault="003D001C" w:rsidP="007B6724">
            <w:pPr>
              <w:pStyle w:val="STY3Tabellradtekst"/>
            </w:pPr>
            <w:r w:rsidRPr="007B6724">
              <w:t>Feilårsak:</w:t>
            </w:r>
          </w:p>
        </w:tc>
        <w:tc>
          <w:tcPr>
            <w:tcW w:w="7024" w:type="dxa"/>
          </w:tcPr>
          <w:p w14:paraId="3AB9A1CD"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Grunnleggende årsak/sviktmekanisme pr. feiltype (For eksempel korrosjon, utmatting, slitasje)</w:t>
            </w:r>
          </w:p>
        </w:tc>
      </w:tr>
      <w:tr w:rsidR="003D001C" w:rsidRPr="007B6724" w14:paraId="3E00719F"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39E74E35" w14:textId="77777777" w:rsidR="003D001C" w:rsidRPr="007B6724" w:rsidRDefault="003D001C" w:rsidP="007B6724">
            <w:pPr>
              <w:pStyle w:val="STY3Tabellradtekst"/>
            </w:pPr>
            <w:r w:rsidRPr="007B6724">
              <w:t>MTTF</w:t>
            </w:r>
          </w:p>
        </w:tc>
        <w:tc>
          <w:tcPr>
            <w:tcW w:w="7024" w:type="dxa"/>
          </w:tcPr>
          <w:p w14:paraId="79B01840"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 xml:space="preserve">Midlere tid til feil (MTTF: Mean Time To Failure baseres på leverandørens pålitelighetsdata. Hvis slike data ikke </w:t>
            </w:r>
          </w:p>
          <w:p w14:paraId="739F36A6"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finnes skal valg av MTTF begrunnes)</w:t>
            </w:r>
          </w:p>
        </w:tc>
      </w:tr>
      <w:tr w:rsidR="003D001C" w:rsidRPr="007B6724" w14:paraId="032BCB28"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3213A938" w14:textId="77777777" w:rsidR="003D001C" w:rsidRPr="007B6724" w:rsidRDefault="003D001C" w:rsidP="007B6724">
            <w:pPr>
              <w:pStyle w:val="STY3Tabellradtekst"/>
            </w:pPr>
            <w:r w:rsidRPr="007B6724">
              <w:t>Konsekvens</w:t>
            </w:r>
          </w:p>
        </w:tc>
        <w:tc>
          <w:tcPr>
            <w:tcW w:w="7024" w:type="dxa"/>
          </w:tcPr>
          <w:p w14:paraId="374F959F"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Beskrivelse av hvilken lokal effekt den aktuelle feiltype vil gi for utstyr og tilhørende funksjon</w:t>
            </w:r>
          </w:p>
        </w:tc>
      </w:tr>
      <w:tr w:rsidR="003D001C" w:rsidRPr="007B6724" w14:paraId="3A03B5C0"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421D8191" w14:textId="77777777" w:rsidR="003D001C" w:rsidRPr="007B6724" w:rsidRDefault="003D001C" w:rsidP="007B6724">
            <w:pPr>
              <w:pStyle w:val="STY3Tabellradtekst"/>
            </w:pPr>
            <w:r w:rsidRPr="007B6724">
              <w:t>Vedlikeholdsoppgave</w:t>
            </w:r>
          </w:p>
        </w:tc>
        <w:tc>
          <w:tcPr>
            <w:tcW w:w="7024" w:type="dxa"/>
          </w:tcPr>
          <w:p w14:paraId="01006ED3"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 xml:space="preserve">Beskrivelse av anbefalt forebyggende vedlikehold pr. feiltype </w:t>
            </w:r>
          </w:p>
          <w:p w14:paraId="08A8424A"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For eksempel måling, inspeksjon, funksjonsprøving, justering, rengjøring, revisjon med mer.)</w:t>
            </w:r>
          </w:p>
        </w:tc>
      </w:tr>
      <w:tr w:rsidR="003D001C" w:rsidRPr="007B6724" w14:paraId="2D94C803"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3B6053D0" w14:textId="77777777" w:rsidR="003D001C" w:rsidRPr="007B6724" w:rsidRDefault="003D001C" w:rsidP="007B6724">
            <w:pPr>
              <w:pStyle w:val="STY3Tabellradtekst"/>
            </w:pPr>
            <w:r w:rsidRPr="007B6724">
              <w:t>Intervall</w:t>
            </w:r>
          </w:p>
        </w:tc>
        <w:tc>
          <w:tcPr>
            <w:tcW w:w="7024" w:type="dxa"/>
          </w:tcPr>
          <w:p w14:paraId="797C389D" w14:textId="77777777" w:rsidR="003D001C" w:rsidRPr="007B6724" w:rsidRDefault="003D001C"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Periode mellom anbefalt forebyggende vedlikeholdsoppgave angis i måneder.</w:t>
            </w:r>
          </w:p>
        </w:tc>
      </w:tr>
      <w:tr w:rsidR="00A3020D" w:rsidRPr="007B6724" w14:paraId="5D3045D1" w14:textId="77777777" w:rsidTr="00D72303">
        <w:tc>
          <w:tcPr>
            <w:cnfStyle w:val="001000000000" w:firstRow="0" w:lastRow="0" w:firstColumn="1" w:lastColumn="0" w:oddVBand="0" w:evenVBand="0" w:oddHBand="0" w:evenHBand="0" w:firstRowFirstColumn="0" w:firstRowLastColumn="0" w:lastRowFirstColumn="0" w:lastRowLastColumn="0"/>
            <w:tcW w:w="2263" w:type="dxa"/>
          </w:tcPr>
          <w:p w14:paraId="435FCE8E" w14:textId="2C645C73" w:rsidR="00A3020D" w:rsidRPr="007B6724" w:rsidRDefault="00A3020D" w:rsidP="007B6724">
            <w:pPr>
              <w:pStyle w:val="STY3Tabellradtekst"/>
            </w:pPr>
            <w:r w:rsidRPr="007B6724">
              <w:t xml:space="preserve">Maximo </w:t>
            </w:r>
          </w:p>
        </w:tc>
        <w:tc>
          <w:tcPr>
            <w:tcW w:w="7024" w:type="dxa"/>
          </w:tcPr>
          <w:p w14:paraId="4D8407E9" w14:textId="213B7FE5" w:rsidR="00A3020D" w:rsidRPr="007B6724" w:rsidRDefault="00A3020D" w:rsidP="007B6724">
            <w:pPr>
              <w:pStyle w:val="STY3Tabellradtekst"/>
              <w:cnfStyle w:val="000000000000" w:firstRow="0" w:lastRow="0" w:firstColumn="0" w:lastColumn="0" w:oddVBand="0" w:evenVBand="0" w:oddHBand="0" w:evenHBand="0" w:firstRowFirstColumn="0" w:firstRowLastColumn="0" w:lastRowFirstColumn="0" w:lastRowLastColumn="0"/>
            </w:pPr>
            <w:r w:rsidRPr="007B6724">
              <w:t xml:space="preserve">Vedlikeholdssystem. Tidligere kjent som Banedata. </w:t>
            </w:r>
          </w:p>
        </w:tc>
      </w:tr>
    </w:tbl>
    <w:p w14:paraId="3FC9E100" w14:textId="77777777" w:rsidR="003D001C" w:rsidRDefault="003D001C" w:rsidP="003D001C">
      <w:pPr>
        <w:pStyle w:val="STY3Brdtekst"/>
      </w:pPr>
    </w:p>
    <w:p w14:paraId="571A6EDA" w14:textId="77777777" w:rsidR="003D001C" w:rsidRPr="003D001C" w:rsidRDefault="003D001C" w:rsidP="003D001C">
      <w:pPr>
        <w:pStyle w:val="STY3Brdtekst"/>
      </w:pPr>
    </w:p>
    <w:p w14:paraId="232286DD" w14:textId="1F7D72DD" w:rsidR="003A7414" w:rsidRDefault="003A7414" w:rsidP="00A07E5D">
      <w:pPr>
        <w:pStyle w:val="STY3Overskrift1"/>
      </w:pPr>
      <w:r>
        <w:t>Revisjonsoversikt</w:t>
      </w:r>
    </w:p>
    <w:p w14:paraId="18C30DBC" w14:textId="77777777" w:rsidR="003417D5" w:rsidRPr="003417D5" w:rsidRDefault="003417D5" w:rsidP="003417D5">
      <w:pPr>
        <w:pStyle w:val="STY3Brdtekst"/>
      </w:pPr>
    </w:p>
    <w:tbl>
      <w:tblPr>
        <w:tblStyle w:val="BaneNOR"/>
        <w:tblW w:w="0" w:type="auto"/>
        <w:tblLook w:val="04A0" w:firstRow="1" w:lastRow="0" w:firstColumn="1" w:lastColumn="0" w:noHBand="0" w:noVBand="1"/>
      </w:tblPr>
      <w:tblGrid>
        <w:gridCol w:w="1271"/>
        <w:gridCol w:w="1418"/>
        <w:gridCol w:w="6598"/>
      </w:tblGrid>
      <w:tr w:rsidR="003A7414" w14:paraId="3EB70D94" w14:textId="77777777" w:rsidTr="00DC75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7E9C89CC" w14:textId="77777777" w:rsidR="003A7414" w:rsidRDefault="003A7414" w:rsidP="00DC75FE">
            <w:pPr>
              <w:pStyle w:val="STY3Tabelltittel"/>
            </w:pPr>
            <w:r>
              <w:t>Rev nr</w:t>
            </w:r>
          </w:p>
        </w:tc>
        <w:tc>
          <w:tcPr>
            <w:tcW w:w="1418" w:type="dxa"/>
          </w:tcPr>
          <w:p w14:paraId="565F5C2E" w14:textId="77777777" w:rsidR="003A7414" w:rsidRDefault="003A7414" w:rsidP="00DC75FE">
            <w:pPr>
              <w:pStyle w:val="STY3Tabelltittel"/>
              <w:cnfStyle w:val="100000000000" w:firstRow="1" w:lastRow="0" w:firstColumn="0" w:lastColumn="0" w:oddVBand="0" w:evenVBand="0" w:oddHBand="0" w:evenHBand="0" w:firstRowFirstColumn="0" w:firstRowLastColumn="0" w:lastRowFirstColumn="0" w:lastRowLastColumn="0"/>
            </w:pPr>
            <w:r>
              <w:t>Dato</w:t>
            </w:r>
          </w:p>
        </w:tc>
        <w:tc>
          <w:tcPr>
            <w:tcW w:w="6598" w:type="dxa"/>
          </w:tcPr>
          <w:p w14:paraId="23604155" w14:textId="77777777" w:rsidR="003A7414" w:rsidRDefault="003A7414" w:rsidP="00DC75FE">
            <w:pPr>
              <w:pStyle w:val="STY3Tabelltittel"/>
              <w:cnfStyle w:val="100000000000" w:firstRow="1" w:lastRow="0" w:firstColumn="0" w:lastColumn="0" w:oddVBand="0" w:evenVBand="0" w:oddHBand="0" w:evenHBand="0" w:firstRowFirstColumn="0" w:firstRowLastColumn="0" w:lastRowFirstColumn="0" w:lastRowLastColumn="0"/>
            </w:pPr>
            <w:r>
              <w:t>Hovedendring</w:t>
            </w:r>
          </w:p>
        </w:tc>
      </w:tr>
      <w:tr w:rsidR="003A7414" w14:paraId="6EE85918" w14:textId="77777777" w:rsidTr="00DC75FE">
        <w:tc>
          <w:tcPr>
            <w:cnfStyle w:val="001000000000" w:firstRow="0" w:lastRow="0" w:firstColumn="1" w:lastColumn="0" w:oddVBand="0" w:evenVBand="0" w:oddHBand="0" w:evenHBand="0" w:firstRowFirstColumn="0" w:firstRowLastColumn="0" w:lastRowFirstColumn="0" w:lastRowLastColumn="0"/>
            <w:tcW w:w="1271" w:type="dxa"/>
          </w:tcPr>
          <w:p w14:paraId="0F90CD59" w14:textId="011F91A7" w:rsidR="003A7414" w:rsidRDefault="004C794C" w:rsidP="00DC75FE">
            <w:pPr>
              <w:pStyle w:val="STY3Tabellradtekst"/>
            </w:pPr>
            <w:sdt>
              <w:sdtPr>
                <w:id w:val="1349440194"/>
                <w:placeholder>
                  <w:docPart w:val="8A074A1633794F90855CFAF348F218FB"/>
                </w:placeholder>
                <w:dataBinding w:prefixMappings="xmlns:ns0='http://software-innovation/documentproduction' " w:xpath="/ns0:customXmlPart[1]/ns0:view[1]/ns0:fields[1]/ns0:field[5]" w:storeItemID="{FC0AFCCC-FC64-4ED0-B8C5-E8F27050DC4C}"/>
                <w:text/>
              </w:sdtPr>
              <w:sdtEndPr/>
              <w:sdtContent>
                <w:r w:rsidR="00C5703E">
                  <w:t>020</w:t>
                </w:r>
              </w:sdtContent>
            </w:sdt>
          </w:p>
        </w:tc>
        <w:tc>
          <w:tcPr>
            <w:tcW w:w="1418" w:type="dxa"/>
          </w:tcPr>
          <w:p w14:paraId="412275FF" w14:textId="74915F6E" w:rsidR="003A7414" w:rsidRDefault="004C794C" w:rsidP="00DC75FE">
            <w:pPr>
              <w:pStyle w:val="STY3Tabellradtekst"/>
              <w:cnfStyle w:val="000000000000" w:firstRow="0" w:lastRow="0" w:firstColumn="0" w:lastColumn="0" w:oddVBand="0" w:evenVBand="0" w:oddHBand="0" w:evenHBand="0" w:firstRowFirstColumn="0" w:firstRowLastColumn="0" w:lastRowFirstColumn="0" w:lastRowLastColumn="0"/>
            </w:pPr>
            <w:sdt>
              <w:sdtPr>
                <w:id w:val="1171296311"/>
                <w:placeholder>
                  <w:docPart w:val="115E55458D844189834620587178D577"/>
                </w:placeholder>
                <w:dataBinding w:prefixMappings="xmlns:ns0='http://software-innovation/documentproduction' " w:xpath="/ns0:customXmlPart[1]/ns0:view[1]/ns0:fields[1]/ns0:field[6]" w:storeItemID="{FC0AFCCC-FC64-4ED0-B8C5-E8F27050DC4C}"/>
                <w:text/>
              </w:sdtPr>
              <w:sdtEndPr/>
              <w:sdtContent>
                <w:r w:rsidR="00D50B1F">
                  <w:t>01.12.2023</w:t>
                </w:r>
              </w:sdtContent>
            </w:sdt>
          </w:p>
        </w:tc>
        <w:tc>
          <w:tcPr>
            <w:tcW w:w="6598" w:type="dxa"/>
          </w:tcPr>
          <w:p w14:paraId="07AD0362" w14:textId="5727E4CE" w:rsidR="00C95AC5" w:rsidRDefault="004C794C" w:rsidP="00C95AC5">
            <w:pPr>
              <w:pStyle w:val="STY3Tabellradtekst"/>
              <w:cnfStyle w:val="000000000000" w:firstRow="0" w:lastRow="0" w:firstColumn="0" w:lastColumn="0" w:oddVBand="0" w:evenVBand="0" w:oddHBand="0" w:evenHBand="0" w:firstRowFirstColumn="0" w:firstRowLastColumn="0" w:lastRowFirstColumn="0" w:lastRowLastColumn="0"/>
              <w:rPr>
                <w:rFonts w:eastAsia="Times New Roman" w:cs="Times New Roman"/>
              </w:rPr>
            </w:pPr>
            <w:sdt>
              <w:sdtPr>
                <w:rPr>
                  <w:rFonts w:eastAsia="Times New Roman" w:cs="Times New Roman"/>
                </w:rPr>
                <w:id w:val="1118409930"/>
                <w:placeholder>
                  <w:docPart w:val="C92AFB7E3B804FC78A4B0784565D1A58"/>
                </w:placeholder>
                <w:dataBinding w:prefixMappings="xmlns:ns0='http://software-innovation/documentproduction' " w:xpath="/ns0:customXmlPart[1]/ns0:view[1]/ns0:fields[1]/ns0:field[9]" w:storeItemID="{FC0AFCCC-FC64-4ED0-B8C5-E8F27050DC4C}"/>
                <w:text/>
              </w:sdtPr>
              <w:sdtEndPr/>
              <w:sdtContent>
                <w:r w:rsidR="00D50B1F">
                  <w:rPr>
                    <w:rFonts w:eastAsia="Times New Roman" w:cs="Times New Roman"/>
                  </w:rPr>
                  <w:t>Oppdatert iht ny organisasjon</w:t>
                </w:r>
              </w:sdtContent>
            </w:sdt>
            <w:r w:rsidR="00C95AC5">
              <w:rPr>
                <w:rFonts w:eastAsia="Times New Roman" w:cs="Times New Roman"/>
              </w:rPr>
              <w:t xml:space="preserve"> </w:t>
            </w:r>
          </w:p>
          <w:p w14:paraId="621586FC" w14:textId="1367846C" w:rsidR="00C95AC5" w:rsidRDefault="00C95AC5" w:rsidP="00C95AC5">
            <w:pPr>
              <w:pStyle w:val="STY3Tabellradtekst"/>
              <w:cnfStyle w:val="000000000000" w:firstRow="0" w:lastRow="0" w:firstColumn="0" w:lastColumn="0" w:oddVBand="0" w:evenVBand="0" w:oddHBand="0" w:evenHBand="0" w:firstRowFirstColumn="0" w:firstRowLastColumn="0" w:lastRowFirstColumn="0" w:lastRowLastColumn="0"/>
            </w:pPr>
          </w:p>
        </w:tc>
      </w:tr>
    </w:tbl>
    <w:p w14:paraId="78AAD0F8" w14:textId="77777777" w:rsidR="00D26A61" w:rsidRPr="00D26A61" w:rsidRDefault="00D26A61" w:rsidP="002651CF">
      <w:pPr>
        <w:pStyle w:val="STY3Listepunkter"/>
        <w:numPr>
          <w:ilvl w:val="0"/>
          <w:numId w:val="0"/>
        </w:numPr>
        <w:spacing w:before="0"/>
      </w:pPr>
    </w:p>
    <w:sectPr w:rsidR="00D26A61" w:rsidRPr="00D26A61" w:rsidSect="00D90F59">
      <w:headerReference w:type="default" r:id="rId17"/>
      <w:footerReference w:type="default" r:id="rId18"/>
      <w:pgSz w:w="11906" w:h="16838"/>
      <w:pgMar w:top="2438" w:right="1191" w:bottom="1418" w:left="1418"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77FA19" w14:textId="77777777" w:rsidR="009B2358" w:rsidRDefault="009B2358" w:rsidP="00636642">
      <w:pPr>
        <w:spacing w:before="0" w:line="240" w:lineRule="auto"/>
      </w:pPr>
      <w:r>
        <w:separator/>
      </w:r>
    </w:p>
  </w:endnote>
  <w:endnote w:type="continuationSeparator" w:id="0">
    <w:p w14:paraId="31279367" w14:textId="77777777" w:rsidR="009B2358" w:rsidRDefault="009B2358" w:rsidP="0063664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0ADD4" w14:textId="423A6A2A" w:rsidR="009B2358" w:rsidRPr="00636642" w:rsidRDefault="00C455C5" w:rsidP="00235F38">
    <w:pPr>
      <w:pStyle w:val="Bunntekst"/>
      <w:tabs>
        <w:tab w:val="left" w:pos="7144"/>
      </w:tabs>
      <w:rPr>
        <w:i/>
      </w:rPr>
    </w:pPr>
    <w:r>
      <w:rPr>
        <w:b/>
        <w:noProof/>
      </w:rPr>
      <mc:AlternateContent>
        <mc:Choice Requires="wps">
          <w:drawing>
            <wp:anchor distT="0" distB="0" distL="114300" distR="114300" simplePos="0" relativeHeight="251660288" behindDoc="0" locked="0" layoutInCell="0" allowOverlap="1" wp14:anchorId="56079C02" wp14:editId="532B79EF">
              <wp:simplePos x="0" y="0"/>
              <wp:positionH relativeFrom="page">
                <wp:posOffset>0</wp:posOffset>
              </wp:positionH>
              <wp:positionV relativeFrom="page">
                <wp:posOffset>10248900</wp:posOffset>
              </wp:positionV>
              <wp:extent cx="7560310" cy="252095"/>
              <wp:effectExtent l="0" t="0" r="0" b="14605"/>
              <wp:wrapNone/>
              <wp:docPr id="4" name="MSIPCM794940e2bdc1b0301169dff2" descr="{&quot;HashCode&quot;:-995154814,&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3752671" w14:textId="595694E2" w:rsidR="00C455C5" w:rsidRPr="00C455C5" w:rsidRDefault="00C455C5" w:rsidP="00C455C5">
                          <w:pPr>
                            <w:spacing w:before="0"/>
                            <w:rPr>
                              <w:rFonts w:cs="Arial"/>
                              <w:color w:val="FF8C00"/>
                            </w:rPr>
                          </w:pPr>
                          <w:r w:rsidRPr="00C455C5">
                            <w:rPr>
                              <w:rFonts w:cs="Arial"/>
                              <w:color w:val="FF8C00"/>
                            </w:rPr>
                            <w:t>I N T E R N</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56079C02" id="_x0000_t202" coordsize="21600,21600" o:spt="202" path="m,l,21600r21600,l21600,xe">
              <v:stroke joinstyle="miter"/>
              <v:path gradientshapeok="t" o:connecttype="rect"/>
            </v:shapetype>
            <v:shape id="MSIPCM794940e2bdc1b0301169dff2" o:spid="_x0000_s1027" type="#_x0000_t202" alt="{&quot;HashCode&quot;:-995154814,&quot;Height&quot;:841.0,&quot;Width&quot;:595.0,&quot;Placement&quot;:&quot;Footer&quot;,&quot;Index&quot;:&quot;Primary&quot;,&quot;Section&quot;:1,&quot;Top&quot;:0.0,&quot;Left&quot;:0.0}" style="position:absolute;margin-left:0;margin-top:807pt;width:595.3pt;height:19.8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" o:allowincell="f" filled="f" stroked="f" strokeweight=".5pt">
              <v:textbox inset="20pt,0,,0">
                <w:txbxContent>
                  <w:p w14:paraId="63752671" w14:textId="595694E2" w:rsidR="00C455C5" w:rsidRPr="00C455C5" w:rsidRDefault="00C455C5" w:rsidP="00C455C5">
                    <w:pPr>
                      <w:spacing w:before="0"/>
                      <w:rPr>
                        <w:rFonts w:cs="Arial"/>
                        <w:color w:val="FF8C00"/>
                      </w:rPr>
                    </w:pPr>
                    <w:r w:rsidRPr="00C455C5">
                      <w:rPr>
                        <w:rFonts w:cs="Arial"/>
                        <w:color w:val="FF8C00"/>
                      </w:rPr>
                      <w:t>I N T E R N</w:t>
                    </w:r>
                  </w:p>
                </w:txbxContent>
              </v:textbox>
              <w10:wrap anchorx="page" anchory="page"/>
            </v:shape>
          </w:pict>
        </mc:Fallback>
      </mc:AlternateContent>
    </w:r>
    <w:r w:rsidR="009B2358" w:rsidRPr="00636642">
      <w:rPr>
        <w:b/>
      </w:rPr>
      <w:t>Utskriften er en kopi av dokumentet.</w:t>
    </w:r>
    <w:r w:rsidR="009B2358" w:rsidRPr="00636642">
      <w:t xml:space="preserve"> Siste revisjon finnes i det elektroniske styringssystemet.</w:t>
    </w:r>
    <w:r w:rsidR="009B2358">
      <w:tab/>
    </w:r>
    <w:r w:rsidR="009B2358" w:rsidRPr="00C07FB8">
      <w:t xml:space="preserve">Utskriftsdato: </w:t>
    </w:r>
    <w:r w:rsidR="009B2358" w:rsidRPr="00C07FB8">
      <w:fldChar w:fldCharType="begin"/>
    </w:r>
    <w:r w:rsidR="009B2358" w:rsidRPr="00C07FB8">
      <w:instrText xml:space="preserve"> PRINTDATE  \@ "dd.MM.yyyy"  \* MERGEFORMAT </w:instrText>
    </w:r>
    <w:r w:rsidR="009B2358" w:rsidRPr="00C07FB8">
      <w:fldChar w:fldCharType="separate"/>
    </w:r>
    <w:r w:rsidR="009B2358">
      <w:rPr>
        <w:noProof/>
      </w:rPr>
      <w:t>00.00.0000</w:t>
    </w:r>
    <w:r w:rsidR="009B2358" w:rsidRPr="00C07FB8">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344D5" w14:textId="77777777" w:rsidR="009B2358" w:rsidRDefault="009B2358" w:rsidP="00636642">
      <w:pPr>
        <w:spacing w:before="0" w:line="240" w:lineRule="auto"/>
      </w:pPr>
      <w:r>
        <w:separator/>
      </w:r>
    </w:p>
  </w:footnote>
  <w:footnote w:type="continuationSeparator" w:id="0">
    <w:p w14:paraId="3470EAC2" w14:textId="77777777" w:rsidR="009B2358" w:rsidRDefault="009B2358" w:rsidP="00636642">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rutenet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600" w:firstRow="0" w:lastRow="0" w:firstColumn="0" w:lastColumn="0" w:noHBand="1" w:noVBand="1"/>
    </w:tblPr>
    <w:tblGrid>
      <w:gridCol w:w="2408"/>
      <w:gridCol w:w="4745"/>
      <w:gridCol w:w="2134"/>
    </w:tblGrid>
    <w:tr w:rsidR="009B2358" w14:paraId="1B30ADC1" w14:textId="77777777" w:rsidTr="00D90F59">
      <w:tc>
        <w:tcPr>
          <w:tcW w:w="2408" w:type="dxa"/>
          <w:vMerge w:val="restart"/>
        </w:tcPr>
        <w:p w14:paraId="1B30ADBE" w14:textId="6284030C" w:rsidR="009B2358" w:rsidRDefault="00C455C5">
          <w:pPr>
            <w:pStyle w:val="Topptekst"/>
          </w:pPr>
          <w:r>
            <w:rPr>
              <w:noProof/>
              <w:lang w:val="en-US"/>
            </w:rPr>
            <mc:AlternateContent>
              <mc:Choice Requires="wps">
                <w:drawing>
                  <wp:anchor distT="0" distB="0" distL="114300" distR="114300" simplePos="0" relativeHeight="251661312" behindDoc="0" locked="0" layoutInCell="0" allowOverlap="1" wp14:anchorId="7D75D1BA" wp14:editId="68F26710">
                    <wp:simplePos x="0" y="0"/>
                    <wp:positionH relativeFrom="page">
                      <wp:posOffset>0</wp:posOffset>
                    </wp:positionH>
                    <wp:positionV relativeFrom="page">
                      <wp:posOffset>190500</wp:posOffset>
                    </wp:positionV>
                    <wp:extent cx="7560310" cy="252095"/>
                    <wp:effectExtent l="0" t="0" r="0" b="14605"/>
                    <wp:wrapNone/>
                    <wp:docPr id="5" name="MSIPCM0c824d028bb3bac312837a75" descr="{&quot;HashCode&quot;:-1017872526,&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5209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2009D28" w14:textId="4AEC11BF" w:rsidR="00C455C5" w:rsidRPr="00C455C5" w:rsidRDefault="00C455C5" w:rsidP="00C455C5">
                                <w:pPr>
                                  <w:spacing w:before="0"/>
                                  <w:jc w:val="right"/>
                                  <w:rPr>
                                    <w:rFonts w:cs="Arial"/>
                                    <w:color w:val="FF8C00"/>
                                  </w:rPr>
                                </w:pPr>
                                <w:r w:rsidRPr="00C455C5">
                                  <w:rPr>
                                    <w:rFonts w:cs="Arial"/>
                                    <w:color w:val="FF8C00"/>
                                  </w:rPr>
                                  <w:t>I N T E R N</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w14:anchorId="7D75D1BA" id="_x0000_t202" coordsize="21600,21600" o:spt="202" path="m,l,21600r21600,l21600,xe">
                    <v:stroke joinstyle="miter"/>
                    <v:path gradientshapeok="t" o:connecttype="rect"/>
                  </v:shapetype>
                  <v:shape id="MSIPCM0c824d028bb3bac312837a75" o:spid="_x0000_s1026" type="#_x0000_t202" alt="{&quot;HashCode&quot;:-1017872526,&quot;Height&quot;:841.0,&quot;Width&quot;:595.0,&quot;Placement&quot;:&quot;Header&quot;,&quot;Index&quot;:&quot;Primary&quot;,&quot;Section&quot;:1,&quot;Top&quot;:0.0,&quot;Left&quot;:0.0}" style="position:absolute;margin-left:0;margin-top:15pt;width:595.3pt;height:19.85pt;z-index:25166131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" o:allowincell="f" filled="f" stroked="f" strokeweight=".5pt">
                    <v:textbox inset=",0,20pt,0">
                      <w:txbxContent>
                        <w:p w14:paraId="22009D28" w14:textId="4AEC11BF" w:rsidR="00C455C5" w:rsidRPr="00C455C5" w:rsidRDefault="00C455C5" w:rsidP="00C455C5">
                          <w:pPr>
                            <w:spacing w:before="0"/>
                            <w:jc w:val="right"/>
                            <w:rPr>
                              <w:rFonts w:cs="Arial"/>
                              <w:color w:val="FF8C00"/>
                            </w:rPr>
                          </w:pPr>
                          <w:r w:rsidRPr="00C455C5">
                            <w:rPr>
                              <w:rFonts w:cs="Arial"/>
                              <w:color w:val="FF8C00"/>
                            </w:rPr>
                            <w:t>I N T E R N</w:t>
                          </w:r>
                        </w:p>
                      </w:txbxContent>
                    </v:textbox>
                    <w10:wrap anchorx="page" anchory="page"/>
                  </v:shape>
                </w:pict>
              </mc:Fallback>
            </mc:AlternateContent>
          </w:r>
          <w:r w:rsidR="009B2358">
            <w:rPr>
              <w:noProof/>
              <w:lang w:val="en-US"/>
            </w:rPr>
            <w:drawing>
              <wp:inline distT="0" distB="0" distL="0" distR="0" wp14:anchorId="1B30ADD7" wp14:editId="1B30ADD8">
                <wp:extent cx="1190246" cy="196596"/>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Y_grid_layout-2.png"/>
                        <pic:cNvPicPr/>
                      </pic:nvPicPr>
                      <pic:blipFill>
                        <a:blip r:embed="rId1">
                          <a:extLst>
                            <a:ext uri="{28A0092B-C50C-407E-A947-70E740481C1C}">
                              <a14:useLocalDpi xmlns:a14="http://schemas.microsoft.com/office/drawing/2010/main" val="0"/>
                            </a:ext>
                          </a:extLst>
                        </a:blip>
                        <a:stretch>
                          <a:fillRect/>
                        </a:stretch>
                      </pic:blipFill>
                      <pic:spPr>
                        <a:xfrm>
                          <a:off x="0" y="0"/>
                          <a:ext cx="1190246" cy="196596"/>
                        </a:xfrm>
                        <a:prstGeom prst="rect">
                          <a:avLst/>
                        </a:prstGeom>
                      </pic:spPr>
                    </pic:pic>
                  </a:graphicData>
                </a:graphic>
              </wp:inline>
            </w:drawing>
          </w:r>
        </w:p>
      </w:tc>
      <w:tc>
        <w:tcPr>
          <w:tcW w:w="4745" w:type="dxa"/>
          <w:vMerge w:val="restart"/>
        </w:tcPr>
        <w:p w14:paraId="1B30ADBF" w14:textId="2A9CF2C6" w:rsidR="009B2358" w:rsidRPr="00E32A15" w:rsidRDefault="004C794C" w:rsidP="00357E07">
          <w:pPr>
            <w:pStyle w:val="Topptekst"/>
            <w:ind w:right="198"/>
            <w:rPr>
              <w:b/>
            </w:rPr>
          </w:pPr>
          <w:sdt>
            <w:sdtPr>
              <w:rPr>
                <w:b/>
              </w:rPr>
              <w:id w:val="1113706310"/>
              <w:placeholder>
                <w:docPart w:val="9D703EDAFEC8438A8B6D4BA7A055561D"/>
              </w:placeholder>
              <w:dataBinding w:prefixMappings="xmlns:ns0='http://software-innovation/documentproduction' " w:xpath="/ns0:customXmlPart[1]/ns0:view[1]/ns0:fields[1]/ns0:field[1]" w:storeItemID="{FC0AFCCC-FC64-4ED0-B8C5-E8F27050DC4C}"/>
              <w:text/>
            </w:sdtPr>
            <w:sdtEndPr/>
            <w:sdtContent>
              <w:r w:rsidR="009B2358">
                <w:rPr>
                  <w:b/>
                </w:rPr>
                <w:t>Krav til infrastrukturdata og vedlikeholdsdokumentasjon ved overlevering fra byggefase til driftsfase - instruks</w:t>
              </w:r>
            </w:sdtContent>
          </w:sdt>
        </w:p>
      </w:tc>
      <w:tc>
        <w:tcPr>
          <w:tcW w:w="2134" w:type="dxa"/>
        </w:tcPr>
        <w:p w14:paraId="1B30ADC0" w14:textId="2A248EB5" w:rsidR="009B2358" w:rsidRPr="00E32A15" w:rsidRDefault="004C794C">
          <w:pPr>
            <w:pStyle w:val="Topptekst"/>
            <w:rPr>
              <w:b/>
            </w:rPr>
          </w:pPr>
          <w:sdt>
            <w:sdtPr>
              <w:rPr>
                <w:b/>
              </w:rPr>
              <w:id w:val="-585455944"/>
              <w:placeholder>
                <w:docPart w:val="B66C79F7155048D3A9E7D81FB410C9B6"/>
              </w:placeholder>
              <w:dataBinding w:prefixMappings="xmlns:ns0='http://software-innovation/documentproduction' " w:xpath="/ns0:customXmlPart[1]/ns0:view[1]/ns0:fields[1]/ns0:field[3]" w:storeItemID="{FC0AFCCC-FC64-4ED0-B8C5-E8F27050DC4C}"/>
              <w:text/>
            </w:sdtPr>
            <w:sdtEndPr/>
            <w:sdtContent>
              <w:r w:rsidR="009B2358">
                <w:rPr>
                  <w:b/>
                </w:rPr>
                <w:t>STY-601704</w:t>
              </w:r>
            </w:sdtContent>
          </w:sdt>
        </w:p>
      </w:tc>
    </w:tr>
    <w:tr w:rsidR="009B2358" w14:paraId="1B30ADC5" w14:textId="77777777" w:rsidTr="00D90F59">
      <w:tc>
        <w:tcPr>
          <w:tcW w:w="2408" w:type="dxa"/>
          <w:vMerge/>
        </w:tcPr>
        <w:p w14:paraId="1B30ADC2" w14:textId="77777777" w:rsidR="009B2358" w:rsidRDefault="009B2358">
          <w:pPr>
            <w:pStyle w:val="Topptekst"/>
          </w:pPr>
        </w:p>
      </w:tc>
      <w:tc>
        <w:tcPr>
          <w:tcW w:w="4745" w:type="dxa"/>
          <w:vMerge/>
        </w:tcPr>
        <w:p w14:paraId="1B30ADC3" w14:textId="77777777" w:rsidR="009B2358" w:rsidRDefault="009B2358" w:rsidP="00357E07">
          <w:pPr>
            <w:pStyle w:val="Topptekst"/>
            <w:ind w:right="198"/>
          </w:pPr>
        </w:p>
      </w:tc>
      <w:tc>
        <w:tcPr>
          <w:tcW w:w="2134" w:type="dxa"/>
        </w:tcPr>
        <w:p w14:paraId="1B30ADC4" w14:textId="77777777" w:rsidR="009B2358" w:rsidRDefault="009B2358">
          <w:pPr>
            <w:pStyle w:val="Topptekst"/>
          </w:pPr>
        </w:p>
      </w:tc>
    </w:tr>
    <w:tr w:rsidR="009B2358" w14:paraId="1B30ADC9" w14:textId="77777777" w:rsidTr="00D90F59">
      <w:tc>
        <w:tcPr>
          <w:tcW w:w="2408" w:type="dxa"/>
        </w:tcPr>
        <w:p w14:paraId="1B30ADC6" w14:textId="77777777" w:rsidR="009B2358" w:rsidRDefault="009B2358">
          <w:pPr>
            <w:pStyle w:val="Topptekst"/>
          </w:pPr>
        </w:p>
      </w:tc>
      <w:tc>
        <w:tcPr>
          <w:tcW w:w="4745" w:type="dxa"/>
        </w:tcPr>
        <w:p w14:paraId="1B30ADC7" w14:textId="77777777" w:rsidR="009B2358" w:rsidRDefault="009B2358" w:rsidP="00357E07">
          <w:pPr>
            <w:pStyle w:val="Topptekst"/>
            <w:ind w:right="198"/>
          </w:pPr>
        </w:p>
      </w:tc>
      <w:tc>
        <w:tcPr>
          <w:tcW w:w="2134" w:type="dxa"/>
        </w:tcPr>
        <w:p w14:paraId="1B30ADC8" w14:textId="77DA53FC" w:rsidR="009B2358" w:rsidRDefault="009B2358">
          <w:pPr>
            <w:pStyle w:val="Topptekst"/>
          </w:pPr>
          <w:r>
            <w:t xml:space="preserve">Rev.: </w:t>
          </w:r>
          <w:sdt>
            <w:sdtPr>
              <w:id w:val="1359467564"/>
              <w:placeholder>
                <w:docPart w:val="7601C7FDDC8F4916835F042831AF45B8"/>
              </w:placeholder>
              <w:dataBinding w:prefixMappings="xmlns:ns0='http://software-innovation/documentproduction' " w:xpath="/ns0:customXmlPart[1]/ns0:view[1]/ns0:fields[1]/ns0:field[5]" w:storeItemID="{FC0AFCCC-FC64-4ED0-B8C5-E8F27050DC4C}"/>
              <w:text/>
            </w:sdtPr>
            <w:sdtEndPr/>
            <w:sdtContent>
              <w:r w:rsidR="00C5703E">
                <w:t>020</w:t>
              </w:r>
            </w:sdtContent>
          </w:sdt>
        </w:p>
      </w:tc>
    </w:tr>
    <w:tr w:rsidR="009B2358" w14:paraId="1B30ADCD" w14:textId="77777777" w:rsidTr="00D90F59">
      <w:tc>
        <w:tcPr>
          <w:tcW w:w="2408" w:type="dxa"/>
        </w:tcPr>
        <w:p w14:paraId="1B30ADCA" w14:textId="77777777" w:rsidR="009B2358" w:rsidRPr="00357E07" w:rsidRDefault="009B2358">
          <w:pPr>
            <w:pStyle w:val="Topptekst"/>
            <w:rPr>
              <w:b/>
            </w:rPr>
          </w:pPr>
          <w:r w:rsidRPr="00357E07">
            <w:rPr>
              <w:b/>
            </w:rPr>
            <w:t>Styringssystem</w:t>
          </w:r>
        </w:p>
      </w:tc>
      <w:tc>
        <w:tcPr>
          <w:tcW w:w="4745" w:type="dxa"/>
        </w:tcPr>
        <w:p w14:paraId="1B30ADCB" w14:textId="6A77890C" w:rsidR="009B2358" w:rsidRDefault="009B2358" w:rsidP="00357E07">
          <w:pPr>
            <w:pStyle w:val="Topptekst"/>
            <w:ind w:right="198"/>
          </w:pPr>
          <w:r w:rsidRPr="00636642">
            <w:t>Dokumentansvarlig:</w:t>
          </w:r>
          <w:r>
            <w:t xml:space="preserve"> </w:t>
          </w:r>
          <w:sdt>
            <w:sdtPr>
              <w:id w:val="653263475"/>
              <w:placeholder>
                <w:docPart w:val="50CD5CE6A847483EA7F3AEF8C1CDDFC4"/>
              </w:placeholder>
              <w:dataBinding w:prefixMappings="xmlns:ns0='http://software-innovation/documentproduction' " w:xpath="/ns0:customXmlPart[1]/ns0:view[1]/ns0:fields[1]/ns0:field[2]" w:storeItemID="{FC0AFCCC-FC64-4ED0-B8C5-E8F27050DC4C}"/>
              <w:text/>
            </w:sdtPr>
            <w:sdtEndPr/>
            <w:sdtContent>
              <w:r w:rsidR="000A7861">
                <w:t>Liu, Fenfen</w:t>
              </w:r>
            </w:sdtContent>
          </w:sdt>
        </w:p>
      </w:tc>
      <w:tc>
        <w:tcPr>
          <w:tcW w:w="2134" w:type="dxa"/>
        </w:tcPr>
        <w:p w14:paraId="1B30ADCC" w14:textId="0FDF3B5A" w:rsidR="009B2358" w:rsidRDefault="004C794C">
          <w:pPr>
            <w:pStyle w:val="Topptekst"/>
          </w:pPr>
          <w:sdt>
            <w:sdtPr>
              <w:id w:val="-218827172"/>
              <w:placeholder>
                <w:docPart w:val="8E4DC1694FA84864AA7A072B55ABA752"/>
              </w:placeholder>
              <w:dataBinding w:prefixMappings="xmlns:ns0='http://software-innovation/documentproduction' " w:xpath="/ns0:customXmlPart[1]/ns0:view[1]/ns0:fields[1]/ns0:field[6]" w:storeItemID="{FC0AFCCC-FC64-4ED0-B8C5-E8F27050DC4C}"/>
              <w:text/>
            </w:sdtPr>
            <w:sdtEndPr/>
            <w:sdtContent>
              <w:r w:rsidR="00D50B1F">
                <w:t>01.12.2023</w:t>
              </w:r>
            </w:sdtContent>
          </w:sdt>
        </w:p>
      </w:tc>
    </w:tr>
    <w:tr w:rsidR="009B2358" w14:paraId="1B30ADD1" w14:textId="77777777" w:rsidTr="00D90F59">
      <w:tc>
        <w:tcPr>
          <w:tcW w:w="2408" w:type="dxa"/>
        </w:tcPr>
        <w:p w14:paraId="1B30ADCE" w14:textId="66CEF2AD" w:rsidR="009B2358" w:rsidRDefault="004C794C">
          <w:pPr>
            <w:pStyle w:val="Topptekst"/>
          </w:pPr>
          <w:sdt>
            <w:sdtPr>
              <w:id w:val="467707556"/>
              <w:placeholder>
                <w:docPart w:val="51C1B870E62244EB92CC314F97DA0B42"/>
              </w:placeholder>
              <w:dataBinding w:prefixMappings="xmlns:ns0='http://software-innovation/documentproduction' " w:xpath="/ns0:customXmlPart[1]/ns0:view[1]/ns0:fields[1]/ns0:field[8]" w:storeItemID="{FC0AFCCC-FC64-4ED0-B8C5-E8F27050DC4C}"/>
              <w:text/>
            </w:sdtPr>
            <w:sdtEndPr/>
            <w:sdtContent>
              <w:r w:rsidR="009B2358">
                <w:t>Instruks</w:t>
              </w:r>
            </w:sdtContent>
          </w:sdt>
        </w:p>
      </w:tc>
      <w:tc>
        <w:tcPr>
          <w:tcW w:w="4745" w:type="dxa"/>
        </w:tcPr>
        <w:p w14:paraId="1B30ADCF" w14:textId="5B3EA9A0" w:rsidR="009B2358" w:rsidRDefault="009B2358" w:rsidP="00357E07">
          <w:pPr>
            <w:pStyle w:val="Topptekst"/>
            <w:ind w:right="198"/>
          </w:pPr>
          <w:r w:rsidRPr="00636642">
            <w:t>Godkjent av:</w:t>
          </w:r>
          <w:r>
            <w:t xml:space="preserve"> </w:t>
          </w:r>
          <w:sdt>
            <w:sdtPr>
              <w:id w:val="1968465302"/>
              <w:placeholder>
                <w:docPart w:val="C9862C550D2140468810ED2F33DB2859"/>
              </w:placeholder>
              <w:dataBinding w:prefixMappings="xmlns:ns0='http://software-innovation/documentproduction' " w:xpath="/ns0:customXmlPart[1]/ns0:view[1]/ns0:fields[1]/ns0:field[4]" w:storeItemID="{FC0AFCCC-FC64-4ED0-B8C5-E8F27050DC4C}"/>
              <w:text/>
            </w:sdtPr>
            <w:sdtEndPr/>
            <w:sdtContent>
              <w:r w:rsidR="000A7861">
                <w:t>Holen, Vidar</w:t>
              </w:r>
            </w:sdtContent>
          </w:sdt>
        </w:p>
      </w:tc>
      <w:tc>
        <w:tcPr>
          <w:tcW w:w="2134" w:type="dxa"/>
        </w:tcPr>
        <w:p w14:paraId="1B30ADD0" w14:textId="22C6F520" w:rsidR="009B2358" w:rsidRDefault="009B2358">
          <w:pPr>
            <w:pStyle w:val="Topptekst"/>
          </w:pPr>
          <w:r>
            <w:t xml:space="preserve">Side: </w:t>
          </w:r>
          <w:r>
            <w:fldChar w:fldCharType="begin"/>
          </w:r>
          <w:r>
            <w:instrText xml:space="preserve"> PAGE   \* MERGEFORMAT </w:instrText>
          </w:r>
          <w:r>
            <w:fldChar w:fldCharType="separate"/>
          </w:r>
          <w:r>
            <w:rPr>
              <w:noProof/>
            </w:rPr>
            <w:t>1</w:t>
          </w:r>
          <w:r>
            <w:fldChar w:fldCharType="end"/>
          </w:r>
          <w:r>
            <w:t xml:space="preserve"> av </w:t>
          </w:r>
          <w:r>
            <w:rPr>
              <w:noProof/>
            </w:rPr>
            <w:fldChar w:fldCharType="begin"/>
          </w:r>
          <w:r>
            <w:rPr>
              <w:noProof/>
            </w:rPr>
            <w:instrText xml:space="preserve"> NUMPAGES   \* MERGEFORMAT </w:instrText>
          </w:r>
          <w:r>
            <w:rPr>
              <w:noProof/>
            </w:rPr>
            <w:fldChar w:fldCharType="separate"/>
          </w:r>
          <w:r>
            <w:rPr>
              <w:noProof/>
            </w:rPr>
            <w:t>1</w:t>
          </w:r>
          <w:r>
            <w:rPr>
              <w:noProof/>
            </w:rPr>
            <w:fldChar w:fldCharType="end"/>
          </w:r>
        </w:p>
      </w:tc>
    </w:tr>
  </w:tbl>
  <w:p w14:paraId="1B30ADD2" w14:textId="77777777" w:rsidR="009B2358" w:rsidRDefault="009B2358">
    <w:pPr>
      <w:pStyle w:val="Topptekst"/>
    </w:pPr>
    <w:r>
      <w:rPr>
        <w:noProof/>
        <w:lang w:val="en-US"/>
      </w:rPr>
      <mc:AlternateContent>
        <mc:Choice Requires="wps">
          <w:drawing>
            <wp:anchor distT="0" distB="0" distL="114300" distR="114300" simplePos="0" relativeHeight="251659264" behindDoc="1" locked="0" layoutInCell="1" allowOverlap="1" wp14:anchorId="1B30ADD9" wp14:editId="1B30ADDA">
              <wp:simplePos x="0" y="0"/>
              <wp:positionH relativeFrom="margin">
                <wp:align>left</wp:align>
              </wp:positionH>
              <wp:positionV relativeFrom="page">
                <wp:posOffset>1151890</wp:posOffset>
              </wp:positionV>
              <wp:extent cx="5904000" cy="0"/>
              <wp:effectExtent l="0" t="0" r="0" b="0"/>
              <wp:wrapNone/>
              <wp:docPr id="2" name="Rett linje 2"/>
              <wp:cNvGraphicFramePr/>
              <a:graphic xmlns:a="http://schemas.openxmlformats.org/drawingml/2006/main">
                <a:graphicData uri="http://schemas.microsoft.com/office/word/2010/wordprocessingShape">
                  <wps:wsp>
                    <wps:cNvCnPr/>
                    <wps:spPr>
                      <a:xfrm>
                        <a:off x="0" y="0"/>
                        <a:ext cx="5904000" cy="0"/>
                      </a:xfrm>
                      <a:prstGeom prst="line">
                        <a:avLst/>
                      </a:prstGeom>
                      <a:ln>
                        <a:solidFill>
                          <a:schemeClr val="accent6"/>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4FF3ABE0" id="Rett linje 2" o:spid="_x0000_s1026" style="position:absolute;z-index:-251657216;visibility:visible;mso-wrap-style:square;mso-width-percent:0;mso-wrap-distance-left:9pt;mso-wrap-distance-top:0;mso-wrap-distance-right:9pt;mso-wrap-distance-bottom:0;mso-position-horizontal:left;mso-position-horizontal-relative:margin;mso-position-vertical:absolute;mso-position-vertical-relative:page;mso-width-percent:0;mso-width-relative:margin" from="0,90.7pt" to="464.9pt,9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" strokecolor="#787e9c [3209]" strokeweight=".5pt">
              <v:stroke joinstyle="miter"/>
              <w10:wrap anchorx="margin"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70315"/>
    <w:multiLevelType w:val="multilevel"/>
    <w:tmpl w:val="6E5E8A52"/>
    <w:styleLink w:val="STY2LISTESTILpunkter"/>
    <w:lvl w:ilvl="0">
      <w:start w:val="1"/>
      <w:numFmt w:val="bullet"/>
      <w:lvlText w:val=""/>
      <w:lvlJc w:val="left"/>
      <w:pPr>
        <w:tabs>
          <w:tab w:val="num" w:pos="227"/>
        </w:tabs>
        <w:ind w:left="227" w:hanging="227"/>
      </w:pPr>
      <w:rPr>
        <w:rFonts w:ascii="Symbol" w:hAnsi="Symbol" w:hint="default"/>
      </w:rPr>
    </w:lvl>
    <w:lvl w:ilvl="1">
      <w:start w:val="1"/>
      <w:numFmt w:val="none"/>
      <w:lvlText w:val=""/>
      <w:lvlJc w:val="left"/>
      <w:pPr>
        <w:ind w:left="720" w:hanging="360"/>
      </w:pPr>
      <w:rPr>
        <w:rFonts w:cs="Times New Roman" w:hint="default"/>
      </w:rPr>
    </w:lvl>
    <w:lvl w:ilvl="2">
      <w:start w:val="1"/>
      <w:numFmt w:val="none"/>
      <w:lvlText w:val=""/>
      <w:lvlJc w:val="left"/>
      <w:pPr>
        <w:ind w:left="1080" w:hanging="360"/>
      </w:pPr>
      <w:rPr>
        <w:rFonts w:cs="Times New Roman" w:hint="default"/>
      </w:rPr>
    </w:lvl>
    <w:lvl w:ilvl="3">
      <w:start w:val="1"/>
      <w:numFmt w:val="none"/>
      <w:lvlText w:val=""/>
      <w:lvlJc w:val="left"/>
      <w:pPr>
        <w:ind w:left="1440" w:hanging="360"/>
      </w:pPr>
      <w:rPr>
        <w:rFonts w:cs="Times New Roman" w:hint="default"/>
      </w:rPr>
    </w:lvl>
    <w:lvl w:ilvl="4">
      <w:start w:val="1"/>
      <w:numFmt w:val="none"/>
      <w:lvlText w:val=""/>
      <w:lvlJc w:val="left"/>
      <w:pPr>
        <w:ind w:left="1800" w:hanging="360"/>
      </w:pPr>
      <w:rPr>
        <w:rFonts w:cs="Times New Roman" w:hint="default"/>
      </w:rPr>
    </w:lvl>
    <w:lvl w:ilvl="5">
      <w:start w:val="1"/>
      <w:numFmt w:val="none"/>
      <w:lvlText w:val=""/>
      <w:lvlJc w:val="left"/>
      <w:pPr>
        <w:ind w:left="2160" w:hanging="360"/>
      </w:pPr>
      <w:rPr>
        <w:rFonts w:cs="Times New Roman" w:hint="default"/>
      </w:rPr>
    </w:lvl>
    <w:lvl w:ilvl="6">
      <w:start w:val="1"/>
      <w:numFmt w:val="none"/>
      <w:lvlText w:val=""/>
      <w:lvlJc w:val="left"/>
      <w:pPr>
        <w:ind w:left="2520" w:hanging="360"/>
      </w:pPr>
      <w:rPr>
        <w:rFonts w:cs="Times New Roman" w:hint="default"/>
      </w:rPr>
    </w:lvl>
    <w:lvl w:ilvl="7">
      <w:start w:val="1"/>
      <w:numFmt w:val="none"/>
      <w:lvlText w:val=""/>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 w15:restartNumberingAfterBreak="0">
    <w:nsid w:val="1ADF1C68"/>
    <w:multiLevelType w:val="hybridMultilevel"/>
    <w:tmpl w:val="878C88C4"/>
    <w:lvl w:ilvl="0" w:tplc="3E2695BC">
      <w:start w:val="1"/>
      <w:numFmt w:val="lowerLetter"/>
      <w:pStyle w:val="Nummerertliste2"/>
      <w:lvlText w:val="%1)"/>
      <w:lvlJc w:val="left"/>
      <w:pPr>
        <w:ind w:left="720" w:hanging="360"/>
      </w:pPr>
      <w:rPr>
        <w:rFonts w:hint="default"/>
        <w:b/>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1BE55174"/>
    <w:multiLevelType w:val="hybridMultilevel"/>
    <w:tmpl w:val="12E8AAE2"/>
    <w:lvl w:ilvl="0" w:tplc="04140001">
      <w:start w:val="1"/>
      <w:numFmt w:val="bullet"/>
      <w:lvlText w:val=""/>
      <w:lvlJc w:val="left"/>
      <w:pPr>
        <w:ind w:left="360" w:hanging="360"/>
      </w:pPr>
      <w:rPr>
        <w:rFonts w:ascii="Symbol" w:hAnsi="Symbol" w:hint="default"/>
      </w:rPr>
    </w:lvl>
    <w:lvl w:ilvl="1" w:tplc="04140003" w:tentative="1">
      <w:start w:val="1"/>
      <w:numFmt w:val="bullet"/>
      <w:lvlText w:val="o"/>
      <w:lvlJc w:val="left"/>
      <w:pPr>
        <w:ind w:left="1080" w:hanging="360"/>
      </w:pPr>
      <w:rPr>
        <w:rFonts w:ascii="Courier New" w:hAnsi="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3" w15:restartNumberingAfterBreak="0">
    <w:nsid w:val="1E4C6F53"/>
    <w:multiLevelType w:val="multilevel"/>
    <w:tmpl w:val="0414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4" w15:restartNumberingAfterBreak="0">
    <w:nsid w:val="2240280B"/>
    <w:multiLevelType w:val="hybridMultilevel"/>
    <w:tmpl w:val="2EC23F60"/>
    <w:lvl w:ilvl="0" w:tplc="94028396">
      <w:start w:val="1"/>
      <w:numFmt w:val="bullet"/>
      <w:pStyle w:val="Punktliste"/>
      <w:lvlText w:val=""/>
      <w:lvlJc w:val="left"/>
      <w:pPr>
        <w:ind w:left="0" w:hanging="360"/>
      </w:pPr>
      <w:rPr>
        <w:rFonts w:ascii="Symbol" w:hAnsi="Symbol" w:hint="default"/>
      </w:rPr>
    </w:lvl>
    <w:lvl w:ilvl="1" w:tplc="04140003">
      <w:start w:val="1"/>
      <w:numFmt w:val="bullet"/>
      <w:lvlText w:val="o"/>
      <w:lvlJc w:val="left"/>
      <w:pPr>
        <w:ind w:left="720" w:hanging="360"/>
      </w:pPr>
      <w:rPr>
        <w:rFonts w:ascii="Courier New" w:hAnsi="Courier New" w:cs="Courier New" w:hint="default"/>
      </w:rPr>
    </w:lvl>
    <w:lvl w:ilvl="2" w:tplc="04140005" w:tentative="1">
      <w:start w:val="1"/>
      <w:numFmt w:val="bullet"/>
      <w:lvlText w:val=""/>
      <w:lvlJc w:val="left"/>
      <w:pPr>
        <w:ind w:left="1440" w:hanging="360"/>
      </w:pPr>
      <w:rPr>
        <w:rFonts w:ascii="Wingdings" w:hAnsi="Wingdings" w:hint="default"/>
      </w:rPr>
    </w:lvl>
    <w:lvl w:ilvl="3" w:tplc="04140001" w:tentative="1">
      <w:start w:val="1"/>
      <w:numFmt w:val="bullet"/>
      <w:lvlText w:val=""/>
      <w:lvlJc w:val="left"/>
      <w:pPr>
        <w:ind w:left="2160" w:hanging="360"/>
      </w:pPr>
      <w:rPr>
        <w:rFonts w:ascii="Symbol" w:hAnsi="Symbol" w:hint="default"/>
      </w:rPr>
    </w:lvl>
    <w:lvl w:ilvl="4" w:tplc="04140003" w:tentative="1">
      <w:start w:val="1"/>
      <w:numFmt w:val="bullet"/>
      <w:lvlText w:val="o"/>
      <w:lvlJc w:val="left"/>
      <w:pPr>
        <w:ind w:left="2880" w:hanging="360"/>
      </w:pPr>
      <w:rPr>
        <w:rFonts w:ascii="Courier New" w:hAnsi="Courier New" w:cs="Courier New" w:hint="default"/>
      </w:rPr>
    </w:lvl>
    <w:lvl w:ilvl="5" w:tplc="04140005" w:tentative="1">
      <w:start w:val="1"/>
      <w:numFmt w:val="bullet"/>
      <w:lvlText w:val=""/>
      <w:lvlJc w:val="left"/>
      <w:pPr>
        <w:ind w:left="3600" w:hanging="360"/>
      </w:pPr>
      <w:rPr>
        <w:rFonts w:ascii="Wingdings" w:hAnsi="Wingdings" w:hint="default"/>
      </w:rPr>
    </w:lvl>
    <w:lvl w:ilvl="6" w:tplc="04140001" w:tentative="1">
      <w:start w:val="1"/>
      <w:numFmt w:val="bullet"/>
      <w:lvlText w:val=""/>
      <w:lvlJc w:val="left"/>
      <w:pPr>
        <w:ind w:left="4320" w:hanging="360"/>
      </w:pPr>
      <w:rPr>
        <w:rFonts w:ascii="Symbol" w:hAnsi="Symbol" w:hint="default"/>
      </w:rPr>
    </w:lvl>
    <w:lvl w:ilvl="7" w:tplc="04140003" w:tentative="1">
      <w:start w:val="1"/>
      <w:numFmt w:val="bullet"/>
      <w:lvlText w:val="o"/>
      <w:lvlJc w:val="left"/>
      <w:pPr>
        <w:ind w:left="5040" w:hanging="360"/>
      </w:pPr>
      <w:rPr>
        <w:rFonts w:ascii="Courier New" w:hAnsi="Courier New" w:cs="Courier New" w:hint="default"/>
      </w:rPr>
    </w:lvl>
    <w:lvl w:ilvl="8" w:tplc="04140005" w:tentative="1">
      <w:start w:val="1"/>
      <w:numFmt w:val="bullet"/>
      <w:lvlText w:val=""/>
      <w:lvlJc w:val="left"/>
      <w:pPr>
        <w:ind w:left="5760" w:hanging="360"/>
      </w:pPr>
      <w:rPr>
        <w:rFonts w:ascii="Wingdings" w:hAnsi="Wingdings" w:hint="default"/>
      </w:rPr>
    </w:lvl>
  </w:abstractNum>
  <w:abstractNum w:abstractNumId="5" w15:restartNumberingAfterBreak="0">
    <w:nsid w:val="23FB042F"/>
    <w:multiLevelType w:val="hybridMultilevel"/>
    <w:tmpl w:val="79809FF4"/>
    <w:lvl w:ilvl="0" w:tplc="E22C451A">
      <w:start w:val="1"/>
      <w:numFmt w:val="decimal"/>
      <w:pStyle w:val="STY3Overskifttabell"/>
      <w:lvlText w:val="Tabell %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6" w15:restartNumberingAfterBreak="0">
    <w:nsid w:val="38E736A4"/>
    <w:multiLevelType w:val="multilevel"/>
    <w:tmpl w:val="DD78FA9C"/>
    <w:lvl w:ilvl="0">
      <w:start w:val="1"/>
      <w:numFmt w:val="decimal"/>
      <w:pStyle w:val="Nummerertliste"/>
      <w:suff w:val="space"/>
      <w:lvlText w:val="%1."/>
      <w:lvlJc w:val="left"/>
      <w:pPr>
        <w:ind w:left="1079" w:hanging="227"/>
      </w:pPr>
      <w:rPr>
        <w:rFonts w:hint="default"/>
        <w:b/>
      </w:rPr>
    </w:lvl>
    <w:lvl w:ilvl="1">
      <w:start w:val="1"/>
      <w:numFmt w:val="decimal"/>
      <w:suff w:val="space"/>
      <w:lvlText w:val="%1.%2."/>
      <w:lvlJc w:val="left"/>
      <w:pPr>
        <w:ind w:left="1079" w:firstLine="0"/>
      </w:pPr>
      <w:rPr>
        <w:rFonts w:hint="default"/>
        <w:b/>
      </w:rPr>
    </w:lvl>
    <w:lvl w:ilvl="2">
      <w:start w:val="1"/>
      <w:numFmt w:val="decimal"/>
      <w:suff w:val="space"/>
      <w:lvlText w:val="%1.%2.%3."/>
      <w:lvlJc w:val="left"/>
      <w:pPr>
        <w:ind w:left="1079" w:firstLine="0"/>
      </w:pPr>
      <w:rPr>
        <w:rFonts w:hint="default"/>
        <w:b/>
      </w:rPr>
    </w:lvl>
    <w:lvl w:ilvl="3">
      <w:start w:val="1"/>
      <w:numFmt w:val="decimal"/>
      <w:suff w:val="space"/>
      <w:lvlText w:val="%1.%2.%3.%4."/>
      <w:lvlJc w:val="left"/>
      <w:pPr>
        <w:ind w:left="1079" w:firstLine="0"/>
      </w:pPr>
      <w:rPr>
        <w:rFonts w:hint="default"/>
        <w:b/>
        <w:i w:val="0"/>
      </w:rPr>
    </w:lvl>
    <w:lvl w:ilvl="4">
      <w:start w:val="1"/>
      <w:numFmt w:val="decimal"/>
      <w:suff w:val="space"/>
      <w:lvlText w:val="%1.%2.%3.%4.%5."/>
      <w:lvlJc w:val="left"/>
      <w:pPr>
        <w:ind w:left="1079" w:firstLine="0"/>
      </w:pPr>
      <w:rPr>
        <w:rFonts w:hint="default"/>
        <w:b/>
        <w:i w:val="0"/>
      </w:rPr>
    </w:lvl>
    <w:lvl w:ilvl="5">
      <w:start w:val="1"/>
      <w:numFmt w:val="decimal"/>
      <w:lvlText w:val="%1.%2.%3.%4.%5.%6."/>
      <w:lvlJc w:val="left"/>
      <w:pPr>
        <w:ind w:left="2214" w:hanging="227"/>
      </w:pPr>
      <w:rPr>
        <w:rFonts w:hint="default"/>
      </w:rPr>
    </w:lvl>
    <w:lvl w:ilvl="6">
      <w:start w:val="1"/>
      <w:numFmt w:val="decimal"/>
      <w:lvlText w:val="%1.%2.%3.%4.%5.%6.%7."/>
      <w:lvlJc w:val="left"/>
      <w:pPr>
        <w:ind w:left="2441" w:hanging="227"/>
      </w:pPr>
      <w:rPr>
        <w:rFonts w:hint="default"/>
      </w:rPr>
    </w:lvl>
    <w:lvl w:ilvl="7">
      <w:start w:val="1"/>
      <w:numFmt w:val="decimal"/>
      <w:lvlText w:val="%1.%2.%3.%4.%5.%6.%7.%8."/>
      <w:lvlJc w:val="left"/>
      <w:pPr>
        <w:ind w:left="2668" w:hanging="227"/>
      </w:pPr>
      <w:rPr>
        <w:rFonts w:hint="default"/>
      </w:rPr>
    </w:lvl>
    <w:lvl w:ilvl="8">
      <w:start w:val="1"/>
      <w:numFmt w:val="decimal"/>
      <w:lvlText w:val="%1.%2.%3.%4.%5.%6.%7.%8.%9."/>
      <w:lvlJc w:val="left"/>
      <w:pPr>
        <w:ind w:left="2895" w:hanging="227"/>
      </w:pPr>
      <w:rPr>
        <w:rFonts w:hint="default"/>
      </w:rPr>
    </w:lvl>
  </w:abstractNum>
  <w:abstractNum w:abstractNumId="7" w15:restartNumberingAfterBreak="0">
    <w:nsid w:val="4C302215"/>
    <w:multiLevelType w:val="hybridMultilevel"/>
    <w:tmpl w:val="95FC834E"/>
    <w:lvl w:ilvl="0" w:tplc="04140003">
      <w:start w:val="1"/>
      <w:numFmt w:val="bullet"/>
      <w:lvlText w:val="o"/>
      <w:lvlJc w:val="left"/>
      <w:pPr>
        <w:ind w:left="720" w:hanging="360"/>
      </w:pPr>
      <w:rPr>
        <w:rFonts w:ascii="Courier New" w:hAnsi="Courier New" w:cs="Courier New"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4D5752CA"/>
    <w:multiLevelType w:val="hybridMultilevel"/>
    <w:tmpl w:val="BCFCA806"/>
    <w:lvl w:ilvl="0" w:tplc="04140003">
      <w:start w:val="1"/>
      <w:numFmt w:val="bullet"/>
      <w:lvlText w:val="o"/>
      <w:lvlJc w:val="left"/>
      <w:pPr>
        <w:ind w:left="720" w:hanging="360"/>
      </w:pPr>
      <w:rPr>
        <w:rFonts w:ascii="Courier New" w:hAnsi="Courier New" w:cs="Courier New"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50C30BC0"/>
    <w:multiLevelType w:val="hybridMultilevel"/>
    <w:tmpl w:val="A4BAF1EA"/>
    <w:lvl w:ilvl="0" w:tplc="04140003">
      <w:start w:val="1"/>
      <w:numFmt w:val="bullet"/>
      <w:lvlText w:val="o"/>
      <w:lvlJc w:val="left"/>
      <w:pPr>
        <w:ind w:left="720" w:hanging="360"/>
      </w:pPr>
      <w:rPr>
        <w:rFonts w:ascii="Courier New" w:hAnsi="Courier New" w:cs="Courier New"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52E67830"/>
    <w:multiLevelType w:val="multilevel"/>
    <w:tmpl w:val="8074618A"/>
    <w:lvl w:ilvl="0">
      <w:start w:val="1"/>
      <w:numFmt w:val="decimal"/>
      <w:pStyle w:val="STY3Overskrift1"/>
      <w:suff w:val="space"/>
      <w:lvlText w:val="%1."/>
      <w:lvlJc w:val="left"/>
      <w:pPr>
        <w:ind w:left="0" w:firstLine="0"/>
      </w:pPr>
      <w:rPr>
        <w:rFonts w:hint="default"/>
      </w:rPr>
    </w:lvl>
    <w:lvl w:ilvl="1">
      <w:start w:val="1"/>
      <w:numFmt w:val="decimal"/>
      <w:pStyle w:val="STY3Overskrift11"/>
      <w:suff w:val="space"/>
      <w:lvlText w:val="%1.%2."/>
      <w:lvlJc w:val="left"/>
      <w:pPr>
        <w:ind w:left="0" w:firstLine="0"/>
      </w:pPr>
      <w:rPr>
        <w:rFonts w:hint="default"/>
      </w:rPr>
    </w:lvl>
    <w:lvl w:ilvl="2">
      <w:start w:val="1"/>
      <w:numFmt w:val="decimal"/>
      <w:pStyle w:val="STY3Overskrift111"/>
      <w:suff w:val="space"/>
      <w:lvlText w:val="%1.%2.%3."/>
      <w:lvlJc w:val="left"/>
      <w:pPr>
        <w:ind w:left="0" w:firstLine="0"/>
      </w:pPr>
      <w:rPr>
        <w:rFonts w:hint="default"/>
      </w:rPr>
    </w:lvl>
    <w:lvl w:ilvl="3">
      <w:start w:val="1"/>
      <w:numFmt w:val="decimal"/>
      <w:pStyle w:val="STY3Overskrift1111"/>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1" w15:restartNumberingAfterBreak="0">
    <w:nsid w:val="56402E45"/>
    <w:multiLevelType w:val="multilevel"/>
    <w:tmpl w:val="EE6A0AF0"/>
    <w:styleLink w:val="STY2LISTESTILOverskrifternummerert"/>
    <w:lvl w:ilvl="0">
      <w:start w:val="1"/>
      <w:numFmt w:val="ordinal"/>
      <w:suff w:val="space"/>
      <w:lvlText w:val="%1"/>
      <w:lvlJc w:val="left"/>
      <w:pPr>
        <w:ind w:left="0" w:firstLine="0"/>
      </w:pPr>
      <w:rPr>
        <w:rFonts w:hint="default"/>
      </w:rPr>
    </w:lvl>
    <w:lvl w:ilvl="1">
      <w:start w:val="1"/>
      <w:numFmt w:val="ordinal"/>
      <w:suff w:val="space"/>
      <w:lvlText w:val="%1%2"/>
      <w:lvlJc w:val="left"/>
      <w:pPr>
        <w:ind w:left="0" w:firstLine="0"/>
      </w:pPr>
      <w:rPr>
        <w:rFonts w:hint="default"/>
      </w:rPr>
    </w:lvl>
    <w:lvl w:ilvl="2">
      <w:start w:val="1"/>
      <w:numFmt w:val="ordinal"/>
      <w:suff w:val="space"/>
      <w:lvlText w:val="%1%2%3"/>
      <w:lvlJc w:val="left"/>
      <w:pPr>
        <w:ind w:left="0" w:firstLine="0"/>
      </w:pPr>
      <w:rPr>
        <w:rFonts w:hint="default"/>
      </w:rPr>
    </w:lvl>
    <w:lvl w:ilvl="3">
      <w:start w:val="1"/>
      <w:numFmt w:val="ordinal"/>
      <w:suff w:val="space"/>
      <w:lvlText w:val="%1%2%3%4"/>
      <w:lvlJc w:val="left"/>
      <w:pPr>
        <w:ind w:left="0" w:firstLine="0"/>
      </w:pPr>
      <w:rPr>
        <w:rFonts w:hint="default"/>
      </w:rPr>
    </w:lvl>
    <w:lvl w:ilvl="4">
      <w:start w:val="1"/>
      <w:numFmt w:val="lowerLetter"/>
      <w:suff w:val="space"/>
      <w:lvlText w:val="(%5)"/>
      <w:lvlJc w:val="left"/>
      <w:pPr>
        <w:ind w:left="2155" w:hanging="397"/>
      </w:pPr>
      <w:rPr>
        <w:rFonts w:hint="default"/>
      </w:rPr>
    </w:lvl>
    <w:lvl w:ilvl="5">
      <w:start w:val="1"/>
      <w:numFmt w:val="lowerRoman"/>
      <w:lvlText w:val="(%6)"/>
      <w:lvlJc w:val="left"/>
      <w:pPr>
        <w:ind w:left="2637" w:hanging="227"/>
      </w:pPr>
      <w:rPr>
        <w:rFonts w:hint="default"/>
      </w:rPr>
    </w:lvl>
    <w:lvl w:ilvl="6">
      <w:start w:val="1"/>
      <w:numFmt w:val="decimal"/>
      <w:lvlText w:val="%7."/>
      <w:lvlJc w:val="left"/>
      <w:pPr>
        <w:ind w:left="3119" w:hanging="227"/>
      </w:pPr>
      <w:rPr>
        <w:rFonts w:hint="default"/>
      </w:rPr>
    </w:lvl>
    <w:lvl w:ilvl="7">
      <w:start w:val="1"/>
      <w:numFmt w:val="lowerLetter"/>
      <w:lvlText w:val="%8."/>
      <w:lvlJc w:val="left"/>
      <w:pPr>
        <w:ind w:left="3601" w:hanging="227"/>
      </w:pPr>
      <w:rPr>
        <w:rFonts w:hint="default"/>
      </w:rPr>
    </w:lvl>
    <w:lvl w:ilvl="8">
      <w:start w:val="1"/>
      <w:numFmt w:val="lowerRoman"/>
      <w:lvlText w:val="%9."/>
      <w:lvlJc w:val="left"/>
      <w:pPr>
        <w:ind w:left="4083" w:hanging="227"/>
      </w:pPr>
      <w:rPr>
        <w:rFonts w:hint="default"/>
      </w:rPr>
    </w:lvl>
  </w:abstractNum>
  <w:abstractNum w:abstractNumId="12" w15:restartNumberingAfterBreak="0">
    <w:nsid w:val="58712723"/>
    <w:multiLevelType w:val="hybridMultilevel"/>
    <w:tmpl w:val="6CD82DF2"/>
    <w:lvl w:ilvl="0" w:tplc="04140003">
      <w:start w:val="1"/>
      <w:numFmt w:val="bullet"/>
      <w:lvlText w:val="o"/>
      <w:lvlJc w:val="left"/>
      <w:pPr>
        <w:ind w:left="720" w:hanging="360"/>
      </w:pPr>
      <w:rPr>
        <w:rFonts w:ascii="Courier New" w:hAnsi="Courier New" w:cs="Courier New"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590F529E"/>
    <w:multiLevelType w:val="hybridMultilevel"/>
    <w:tmpl w:val="9A88E13E"/>
    <w:lvl w:ilvl="0" w:tplc="B7246DB2">
      <w:start w:val="1"/>
      <w:numFmt w:val="decimal"/>
      <w:pStyle w:val="STY3Overskriftfigur"/>
      <w:lvlText w:val="Figur %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60A55C8D"/>
    <w:multiLevelType w:val="hybridMultilevel"/>
    <w:tmpl w:val="D9BA3CBA"/>
    <w:lvl w:ilvl="0" w:tplc="18E0AE72">
      <w:numFmt w:val="bullet"/>
      <w:lvlText w:val="-"/>
      <w:lvlJc w:val="left"/>
      <w:pPr>
        <w:ind w:left="720" w:hanging="360"/>
      </w:pPr>
      <w:rPr>
        <w:rFonts w:ascii="Arial" w:eastAsiaTheme="minorHAnsi" w:hAnsi="Arial" w:cs="Aria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16cid:durableId="1498107212">
    <w:abstractNumId w:val="4"/>
  </w:num>
  <w:num w:numId="2" w16cid:durableId="1845631982">
    <w:abstractNumId w:val="6"/>
  </w:num>
  <w:num w:numId="3" w16cid:durableId="1266690424">
    <w:abstractNumId w:val="3"/>
  </w:num>
  <w:num w:numId="4" w16cid:durableId="1919747238">
    <w:abstractNumId w:val="1"/>
  </w:num>
  <w:num w:numId="5" w16cid:durableId="1758790524">
    <w:abstractNumId w:val="11"/>
  </w:num>
  <w:num w:numId="6" w16cid:durableId="181012476">
    <w:abstractNumId w:val="5"/>
  </w:num>
  <w:num w:numId="7" w16cid:durableId="1413041610">
    <w:abstractNumId w:val="13"/>
  </w:num>
  <w:num w:numId="8" w16cid:durableId="2093038799">
    <w:abstractNumId w:val="10"/>
  </w:num>
  <w:num w:numId="9" w16cid:durableId="648629985">
    <w:abstractNumId w:val="2"/>
  </w:num>
  <w:num w:numId="10" w16cid:durableId="235937941">
    <w:abstractNumId w:val="0"/>
  </w:num>
  <w:num w:numId="11" w16cid:durableId="1945263395">
    <w:abstractNumId w:val="14"/>
  </w:num>
  <w:num w:numId="12" w16cid:durableId="696586676">
    <w:abstractNumId w:val="10"/>
  </w:num>
  <w:num w:numId="13" w16cid:durableId="66734269">
    <w:abstractNumId w:val="7"/>
  </w:num>
  <w:num w:numId="14" w16cid:durableId="627206727">
    <w:abstractNumId w:val="8"/>
  </w:num>
  <w:num w:numId="15" w16cid:durableId="917714549">
    <w:abstractNumId w:val="12"/>
  </w:num>
  <w:num w:numId="16" w16cid:durableId="1734306620">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09"/>
  <w:hyphenationZone w:val="425"/>
  <w:characterSpacingControl w:val="doNotCompress"/>
  <w:hdrShapeDefaults>
    <o:shapedefaults v:ext="edit" spidmax="942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12EC"/>
    <w:rsid w:val="00005474"/>
    <w:rsid w:val="000202A6"/>
    <w:rsid w:val="00020CC5"/>
    <w:rsid w:val="00027133"/>
    <w:rsid w:val="000416F4"/>
    <w:rsid w:val="000425C0"/>
    <w:rsid w:val="00050F09"/>
    <w:rsid w:val="000758FA"/>
    <w:rsid w:val="000A7861"/>
    <w:rsid w:val="000B0F32"/>
    <w:rsid w:val="000B1FF3"/>
    <w:rsid w:val="000B212D"/>
    <w:rsid w:val="000C129A"/>
    <w:rsid w:val="000D00EC"/>
    <w:rsid w:val="0011077A"/>
    <w:rsid w:val="00135155"/>
    <w:rsid w:val="0014259D"/>
    <w:rsid w:val="00161F2F"/>
    <w:rsid w:val="00163B89"/>
    <w:rsid w:val="00172677"/>
    <w:rsid w:val="001C0B11"/>
    <w:rsid w:val="001D097F"/>
    <w:rsid w:val="001E58A8"/>
    <w:rsid w:val="001F622C"/>
    <w:rsid w:val="002023FC"/>
    <w:rsid w:val="00226B1F"/>
    <w:rsid w:val="00235F38"/>
    <w:rsid w:val="002651CF"/>
    <w:rsid w:val="00266708"/>
    <w:rsid w:val="00271E2F"/>
    <w:rsid w:val="0028011A"/>
    <w:rsid w:val="002808AE"/>
    <w:rsid w:val="00285750"/>
    <w:rsid w:val="002916D1"/>
    <w:rsid w:val="00291EDC"/>
    <w:rsid w:val="002C1C36"/>
    <w:rsid w:val="002D5725"/>
    <w:rsid w:val="002E13A3"/>
    <w:rsid w:val="002F3EBF"/>
    <w:rsid w:val="00324FC3"/>
    <w:rsid w:val="003417D5"/>
    <w:rsid w:val="00344AB0"/>
    <w:rsid w:val="00346112"/>
    <w:rsid w:val="003472EB"/>
    <w:rsid w:val="00357E07"/>
    <w:rsid w:val="00386726"/>
    <w:rsid w:val="003A1515"/>
    <w:rsid w:val="003A2A29"/>
    <w:rsid w:val="003A363F"/>
    <w:rsid w:val="003A7414"/>
    <w:rsid w:val="003C7851"/>
    <w:rsid w:val="003D001C"/>
    <w:rsid w:val="003E3780"/>
    <w:rsid w:val="00451E4B"/>
    <w:rsid w:val="00452490"/>
    <w:rsid w:val="004635AF"/>
    <w:rsid w:val="00497505"/>
    <w:rsid w:val="004A6EAF"/>
    <w:rsid w:val="004B59B5"/>
    <w:rsid w:val="004B6F05"/>
    <w:rsid w:val="004C794C"/>
    <w:rsid w:val="004D359E"/>
    <w:rsid w:val="004D6638"/>
    <w:rsid w:val="004F1590"/>
    <w:rsid w:val="00505F01"/>
    <w:rsid w:val="00507D55"/>
    <w:rsid w:val="00521A44"/>
    <w:rsid w:val="005243FD"/>
    <w:rsid w:val="0055037A"/>
    <w:rsid w:val="005712EC"/>
    <w:rsid w:val="00583876"/>
    <w:rsid w:val="005C1F4E"/>
    <w:rsid w:val="005C6C36"/>
    <w:rsid w:val="005D037A"/>
    <w:rsid w:val="005E79AD"/>
    <w:rsid w:val="005F130C"/>
    <w:rsid w:val="005F2763"/>
    <w:rsid w:val="005F747E"/>
    <w:rsid w:val="00604A9A"/>
    <w:rsid w:val="00611C0A"/>
    <w:rsid w:val="00612C02"/>
    <w:rsid w:val="006350FD"/>
    <w:rsid w:val="00636642"/>
    <w:rsid w:val="006567EB"/>
    <w:rsid w:val="0066336E"/>
    <w:rsid w:val="006732C4"/>
    <w:rsid w:val="006753E2"/>
    <w:rsid w:val="006763B8"/>
    <w:rsid w:val="00691FCD"/>
    <w:rsid w:val="00695138"/>
    <w:rsid w:val="00697A47"/>
    <w:rsid w:val="006A16E6"/>
    <w:rsid w:val="006A3697"/>
    <w:rsid w:val="006B28F7"/>
    <w:rsid w:val="006B5F93"/>
    <w:rsid w:val="006D4145"/>
    <w:rsid w:val="006F7E81"/>
    <w:rsid w:val="0073447D"/>
    <w:rsid w:val="00740635"/>
    <w:rsid w:val="00750A8C"/>
    <w:rsid w:val="007558BF"/>
    <w:rsid w:val="00782887"/>
    <w:rsid w:val="007A2DE5"/>
    <w:rsid w:val="007B6724"/>
    <w:rsid w:val="007C03FA"/>
    <w:rsid w:val="007E3CC7"/>
    <w:rsid w:val="00854CC3"/>
    <w:rsid w:val="008847FE"/>
    <w:rsid w:val="00884C82"/>
    <w:rsid w:val="008B4EF4"/>
    <w:rsid w:val="008C4B28"/>
    <w:rsid w:val="008C6AAF"/>
    <w:rsid w:val="008D1320"/>
    <w:rsid w:val="008D6278"/>
    <w:rsid w:val="008E12E9"/>
    <w:rsid w:val="008F4E4B"/>
    <w:rsid w:val="008F60FF"/>
    <w:rsid w:val="00916391"/>
    <w:rsid w:val="00937EBC"/>
    <w:rsid w:val="00952B75"/>
    <w:rsid w:val="0095669D"/>
    <w:rsid w:val="00967CB6"/>
    <w:rsid w:val="00972E2C"/>
    <w:rsid w:val="00980D76"/>
    <w:rsid w:val="009B2358"/>
    <w:rsid w:val="009B54B2"/>
    <w:rsid w:val="009E24DE"/>
    <w:rsid w:val="009F459B"/>
    <w:rsid w:val="00A002A2"/>
    <w:rsid w:val="00A07E5D"/>
    <w:rsid w:val="00A23A82"/>
    <w:rsid w:val="00A3020D"/>
    <w:rsid w:val="00A42265"/>
    <w:rsid w:val="00A501D0"/>
    <w:rsid w:val="00A50C67"/>
    <w:rsid w:val="00A74539"/>
    <w:rsid w:val="00A947C1"/>
    <w:rsid w:val="00AA126E"/>
    <w:rsid w:val="00AA69C6"/>
    <w:rsid w:val="00AB6536"/>
    <w:rsid w:val="00AD3EC0"/>
    <w:rsid w:val="00AF4D97"/>
    <w:rsid w:val="00B324B6"/>
    <w:rsid w:val="00B3528A"/>
    <w:rsid w:val="00B37F87"/>
    <w:rsid w:val="00B53E8B"/>
    <w:rsid w:val="00B90992"/>
    <w:rsid w:val="00BA6E5F"/>
    <w:rsid w:val="00BB7D73"/>
    <w:rsid w:val="00BD2220"/>
    <w:rsid w:val="00BD2E80"/>
    <w:rsid w:val="00BD32FB"/>
    <w:rsid w:val="00BE4CE5"/>
    <w:rsid w:val="00C055EB"/>
    <w:rsid w:val="00C07FB8"/>
    <w:rsid w:val="00C12BB8"/>
    <w:rsid w:val="00C267BA"/>
    <w:rsid w:val="00C4379C"/>
    <w:rsid w:val="00C455C5"/>
    <w:rsid w:val="00C56CCB"/>
    <w:rsid w:val="00C5703E"/>
    <w:rsid w:val="00C61413"/>
    <w:rsid w:val="00C65475"/>
    <w:rsid w:val="00C95AC5"/>
    <w:rsid w:val="00C97315"/>
    <w:rsid w:val="00CA5B60"/>
    <w:rsid w:val="00CA5D30"/>
    <w:rsid w:val="00CC1C55"/>
    <w:rsid w:val="00CE74A0"/>
    <w:rsid w:val="00CF332B"/>
    <w:rsid w:val="00D07991"/>
    <w:rsid w:val="00D101A6"/>
    <w:rsid w:val="00D105E6"/>
    <w:rsid w:val="00D26A61"/>
    <w:rsid w:val="00D42355"/>
    <w:rsid w:val="00D50B1F"/>
    <w:rsid w:val="00D90F59"/>
    <w:rsid w:val="00D977BA"/>
    <w:rsid w:val="00D979BE"/>
    <w:rsid w:val="00DA2018"/>
    <w:rsid w:val="00DA21BA"/>
    <w:rsid w:val="00DB2F35"/>
    <w:rsid w:val="00DB5935"/>
    <w:rsid w:val="00DC1562"/>
    <w:rsid w:val="00DC75FE"/>
    <w:rsid w:val="00DD5F98"/>
    <w:rsid w:val="00DE7845"/>
    <w:rsid w:val="00DF09C7"/>
    <w:rsid w:val="00E05E6A"/>
    <w:rsid w:val="00E1124B"/>
    <w:rsid w:val="00E15D7D"/>
    <w:rsid w:val="00E32076"/>
    <w:rsid w:val="00E32A15"/>
    <w:rsid w:val="00E3631A"/>
    <w:rsid w:val="00E40547"/>
    <w:rsid w:val="00E51352"/>
    <w:rsid w:val="00E521AE"/>
    <w:rsid w:val="00E63DD0"/>
    <w:rsid w:val="00E8111D"/>
    <w:rsid w:val="00E8365A"/>
    <w:rsid w:val="00E86BC8"/>
    <w:rsid w:val="00E9531C"/>
    <w:rsid w:val="00EA17F9"/>
    <w:rsid w:val="00EB7342"/>
    <w:rsid w:val="00ED06F0"/>
    <w:rsid w:val="00ED68C9"/>
    <w:rsid w:val="00F10CE3"/>
    <w:rsid w:val="00F11B92"/>
    <w:rsid w:val="00F1461E"/>
    <w:rsid w:val="00F6249B"/>
    <w:rsid w:val="00F64686"/>
    <w:rsid w:val="00FA76F9"/>
    <w:rsid w:val="00FE0029"/>
    <w:rsid w:val="00FE3AB5"/>
  </w:rsids>
  <m:mathPr>
    <m:mathFont m:val="Cambria Math"/>
    <m:brkBin m:val="before"/>
    <m:brkBinSub m:val="--"/>
    <m:smallFrac m:val="0"/>
    <m:dispDef/>
    <m:lMargin m:val="0"/>
    <m:rMargin m:val="0"/>
    <m:defJc m:val="centerGroup"/>
    <m:wrapIndent m:val="1440"/>
    <m:intLim m:val="subSup"/>
    <m:naryLim m:val="undOvr"/>
  </m:mathPr>
  <w:themeFontLang w:val="nb-NO" w:eastAsia="zh-CN"/>
  <w:clrSchemeMapping w:bg1="light1" w:t1="dark1" w:bg2="light2" w:t2="dark2" w:accent1="accent1" w:accent2="accent2" w:accent3="accent3" w:accent4="accent4" w:accent5="accent5" w:accent6="accent6" w:hyperlink="hyperlink" w:followedHyperlink="followedHyperlink"/>
  <w:shapeDefaults>
    <o:shapedefaults v:ext="edit" spidmax="94209"/>
    <o:shapelayout v:ext="edit">
      <o:idmap v:ext="edit" data="1"/>
    </o:shapelayout>
  </w:shapeDefaults>
  <w:decimalSymbol w:val=","/>
  <w:listSeparator w:val=";"/>
  <w14:docId w14:val="1B30AD90"/>
  <w15:chartTrackingRefBased/>
  <w15:docId w15:val="{DBA9000F-3C18-4D2E-A3BA-DF12BB6AA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lang w:val="nb-NO"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lsdException w:name="heading 2" w:uiPriority="9"/>
    <w:lsdException w:name="heading 3" w:uiPriority="9"/>
    <w:lsdException w:name="heading 4" w:semiHidden="1" w:uiPriority="9" w:qFormat="1"/>
    <w:lsdException w:name="heading 5" w:semiHidden="1" w:uiPriority="9"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lsdException w:name="toc 2" w:uiPriority="39"/>
    <w:lsdException w:name="toc 3" w:uiPriority="39"/>
    <w:lsdException w:name="toc 4"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lsdException w:name="index heading" w:semiHidden="1"/>
    <w:lsdException w:name="caption" w:semiHidden="1" w:uiPriority="35"/>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qFormat="1"/>
    <w:lsdException w:name="List Number 3" w:semiHidden="1"/>
    <w:lsdException w:name="List Number 4" w:semiHidden="1"/>
    <w:lsdException w:name="List Number 5" w:semiHidden="1"/>
    <w:lsdException w:name="Title" w:semiHidden="1" w:uiPriority="10" w:qFormat="1"/>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uiPriority="11"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uiPriority="22" w:qFormat="1"/>
    <w:lsdException w:name="Emphasis" w:semiHidden="1" w:uiPriority="20" w:qFormat="1"/>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unhideWhenUsed="1"/>
    <w:lsdException w:name="HTML Sample" w:semiHidden="1"/>
    <w:lsdException w:name="HTML Typewriter" w:semiHidden="1"/>
    <w:lsdException w:name="HTML Variable" w:semiHidden="1" w:unhideWhenUsed="1"/>
    <w:lsdException w:name="Normal Table" w:semiHidden="1" w:unhideWhenUsed="1"/>
    <w:lsdException w:name="annotation subject" w:semiHidden="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rsid w:val="00F11B92"/>
    <w:pPr>
      <w:spacing w:before="80" w:after="0" w:line="276" w:lineRule="auto"/>
    </w:pPr>
  </w:style>
  <w:style w:type="paragraph" w:styleId="Overskrift1">
    <w:name w:val="heading 1"/>
    <w:basedOn w:val="Normal"/>
    <w:next w:val="Normal"/>
    <w:link w:val="Overskrift1Tegn"/>
    <w:uiPriority w:val="9"/>
    <w:semiHidden/>
    <w:rsid w:val="00344AB0"/>
    <w:pPr>
      <w:keepNext/>
      <w:keepLines/>
      <w:numPr>
        <w:numId w:val="3"/>
      </w:numPr>
      <w:spacing w:before="280"/>
      <w:outlineLvl w:val="0"/>
    </w:pPr>
    <w:rPr>
      <w:rFonts w:asciiTheme="majorHAnsi" w:eastAsiaTheme="majorEastAsia" w:hAnsiTheme="majorHAnsi" w:cstheme="majorBidi"/>
      <w:b/>
      <w:szCs w:val="32"/>
    </w:rPr>
  </w:style>
  <w:style w:type="paragraph" w:styleId="Overskrift2">
    <w:name w:val="heading 2"/>
    <w:basedOn w:val="Normal"/>
    <w:next w:val="Normal"/>
    <w:link w:val="Overskrift2Tegn"/>
    <w:uiPriority w:val="9"/>
    <w:semiHidden/>
    <w:rsid w:val="0073447D"/>
    <w:pPr>
      <w:keepNext/>
      <w:keepLines/>
      <w:numPr>
        <w:ilvl w:val="1"/>
        <w:numId w:val="3"/>
      </w:numPr>
      <w:spacing w:before="280"/>
      <w:outlineLvl w:val="1"/>
    </w:pPr>
    <w:rPr>
      <w:rFonts w:asciiTheme="majorHAnsi" w:eastAsiaTheme="majorEastAsia" w:hAnsiTheme="majorHAnsi" w:cstheme="majorBidi"/>
      <w:b/>
      <w:szCs w:val="26"/>
    </w:rPr>
  </w:style>
  <w:style w:type="paragraph" w:styleId="Overskrift3">
    <w:name w:val="heading 3"/>
    <w:basedOn w:val="Normal"/>
    <w:next w:val="Normal"/>
    <w:link w:val="Overskrift3Tegn"/>
    <w:uiPriority w:val="9"/>
    <w:semiHidden/>
    <w:rsid w:val="0073447D"/>
    <w:pPr>
      <w:keepNext/>
      <w:keepLines/>
      <w:numPr>
        <w:ilvl w:val="2"/>
        <w:numId w:val="3"/>
      </w:numPr>
      <w:spacing w:before="120"/>
      <w:outlineLvl w:val="2"/>
    </w:pPr>
    <w:rPr>
      <w:rFonts w:asciiTheme="majorHAnsi" w:eastAsiaTheme="majorEastAsia" w:hAnsiTheme="majorHAnsi" w:cstheme="majorBidi"/>
      <w:b/>
      <w:szCs w:val="24"/>
    </w:rPr>
  </w:style>
  <w:style w:type="paragraph" w:styleId="Overskrift4">
    <w:name w:val="heading 4"/>
    <w:basedOn w:val="Normal"/>
    <w:next w:val="Normal"/>
    <w:link w:val="Overskrift4Tegn"/>
    <w:uiPriority w:val="9"/>
    <w:semiHidden/>
    <w:qFormat/>
    <w:rsid w:val="002916D1"/>
    <w:pPr>
      <w:keepNext/>
      <w:keepLines/>
      <w:numPr>
        <w:ilvl w:val="3"/>
        <w:numId w:val="3"/>
      </w:numPr>
      <w:spacing w:before="40"/>
      <w:outlineLvl w:val="3"/>
    </w:pPr>
    <w:rPr>
      <w:rFonts w:asciiTheme="majorHAnsi" w:eastAsiaTheme="majorEastAsia" w:hAnsiTheme="majorHAnsi" w:cstheme="majorBidi"/>
      <w:i/>
      <w:iCs/>
      <w:color w:val="161D43" w:themeColor="accent1" w:themeShade="BF"/>
    </w:rPr>
  </w:style>
  <w:style w:type="paragraph" w:styleId="Overskrift5">
    <w:name w:val="heading 5"/>
    <w:basedOn w:val="Normal"/>
    <w:next w:val="Normal"/>
    <w:link w:val="Overskrift5Tegn"/>
    <w:uiPriority w:val="9"/>
    <w:semiHidden/>
    <w:qFormat/>
    <w:rsid w:val="002916D1"/>
    <w:pPr>
      <w:keepNext/>
      <w:keepLines/>
      <w:numPr>
        <w:ilvl w:val="4"/>
        <w:numId w:val="3"/>
      </w:numPr>
      <w:spacing w:before="40"/>
      <w:outlineLvl w:val="4"/>
    </w:pPr>
    <w:rPr>
      <w:rFonts w:asciiTheme="majorHAnsi" w:eastAsiaTheme="majorEastAsia" w:hAnsiTheme="majorHAnsi" w:cstheme="majorBidi"/>
      <w:color w:val="161D43" w:themeColor="accent1" w:themeShade="BF"/>
    </w:rPr>
  </w:style>
  <w:style w:type="paragraph" w:styleId="Overskrift6">
    <w:name w:val="heading 6"/>
    <w:basedOn w:val="Normal"/>
    <w:next w:val="Normal"/>
    <w:link w:val="Overskrift6Tegn"/>
    <w:uiPriority w:val="9"/>
    <w:semiHidden/>
    <w:qFormat/>
    <w:rsid w:val="002916D1"/>
    <w:pPr>
      <w:keepNext/>
      <w:keepLines/>
      <w:numPr>
        <w:ilvl w:val="5"/>
        <w:numId w:val="3"/>
      </w:numPr>
      <w:spacing w:before="40"/>
      <w:outlineLvl w:val="5"/>
    </w:pPr>
    <w:rPr>
      <w:rFonts w:asciiTheme="majorHAnsi" w:eastAsiaTheme="majorEastAsia" w:hAnsiTheme="majorHAnsi" w:cstheme="majorBidi"/>
      <w:color w:val="0F132C" w:themeColor="accent1" w:themeShade="7F"/>
    </w:rPr>
  </w:style>
  <w:style w:type="paragraph" w:styleId="Overskrift7">
    <w:name w:val="heading 7"/>
    <w:basedOn w:val="Normal"/>
    <w:next w:val="Normal"/>
    <w:link w:val="Overskrift7Tegn"/>
    <w:uiPriority w:val="9"/>
    <w:semiHidden/>
    <w:qFormat/>
    <w:rsid w:val="002916D1"/>
    <w:pPr>
      <w:keepNext/>
      <w:keepLines/>
      <w:numPr>
        <w:ilvl w:val="6"/>
        <w:numId w:val="3"/>
      </w:numPr>
      <w:spacing w:before="40"/>
      <w:outlineLvl w:val="6"/>
    </w:pPr>
    <w:rPr>
      <w:rFonts w:asciiTheme="majorHAnsi" w:eastAsiaTheme="majorEastAsia" w:hAnsiTheme="majorHAnsi" w:cstheme="majorBidi"/>
      <w:i/>
      <w:iCs/>
      <w:color w:val="0F132C" w:themeColor="accent1" w:themeShade="7F"/>
    </w:rPr>
  </w:style>
  <w:style w:type="paragraph" w:styleId="Overskrift8">
    <w:name w:val="heading 8"/>
    <w:basedOn w:val="Normal"/>
    <w:next w:val="Normal"/>
    <w:link w:val="Overskrift8Tegn"/>
    <w:uiPriority w:val="9"/>
    <w:semiHidden/>
    <w:qFormat/>
    <w:rsid w:val="002916D1"/>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qFormat/>
    <w:rsid w:val="002916D1"/>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basedOn w:val="Standardskriftforavsnitt"/>
    <w:link w:val="Overskrift1"/>
    <w:uiPriority w:val="9"/>
    <w:semiHidden/>
    <w:rsid w:val="00C267BA"/>
    <w:rPr>
      <w:rFonts w:asciiTheme="majorHAnsi" w:eastAsiaTheme="majorEastAsia" w:hAnsiTheme="majorHAnsi" w:cstheme="majorBidi"/>
      <w:b/>
      <w:szCs w:val="32"/>
    </w:rPr>
  </w:style>
  <w:style w:type="paragraph" w:styleId="Listeavsnitt">
    <w:name w:val="List Paragraph"/>
    <w:basedOn w:val="Normal"/>
    <w:uiPriority w:val="34"/>
    <w:semiHidden/>
    <w:qFormat/>
    <w:rsid w:val="00344AB0"/>
    <w:pPr>
      <w:ind w:left="720"/>
      <w:contextualSpacing/>
    </w:pPr>
  </w:style>
  <w:style w:type="paragraph" w:styleId="Punktliste">
    <w:name w:val="List Bullet"/>
    <w:basedOn w:val="Listeavsnitt"/>
    <w:uiPriority w:val="99"/>
    <w:semiHidden/>
    <w:rsid w:val="00344AB0"/>
    <w:pPr>
      <w:numPr>
        <w:numId w:val="1"/>
      </w:numPr>
      <w:ind w:left="227" w:hanging="227"/>
      <w:contextualSpacing w:val="0"/>
    </w:pPr>
  </w:style>
  <w:style w:type="paragraph" w:styleId="Nummerertliste">
    <w:name w:val="List Number"/>
    <w:basedOn w:val="Listeavsnitt"/>
    <w:uiPriority w:val="99"/>
    <w:semiHidden/>
    <w:rsid w:val="00DA21BA"/>
    <w:pPr>
      <w:numPr>
        <w:numId w:val="2"/>
      </w:numPr>
      <w:contextualSpacing w:val="0"/>
    </w:pPr>
  </w:style>
  <w:style w:type="paragraph" w:styleId="Topptekst">
    <w:name w:val="header"/>
    <w:basedOn w:val="Normal"/>
    <w:link w:val="TopptekstTegn"/>
    <w:uiPriority w:val="99"/>
    <w:semiHidden/>
    <w:rsid w:val="00636642"/>
    <w:pPr>
      <w:tabs>
        <w:tab w:val="center" w:pos="4536"/>
        <w:tab w:val="right" w:pos="9072"/>
      </w:tabs>
      <w:spacing w:before="0" w:line="240" w:lineRule="auto"/>
    </w:pPr>
    <w:rPr>
      <w:sz w:val="16"/>
    </w:rPr>
  </w:style>
  <w:style w:type="character" w:customStyle="1" w:styleId="TopptekstTegn">
    <w:name w:val="Topptekst Tegn"/>
    <w:basedOn w:val="Standardskriftforavsnitt"/>
    <w:link w:val="Topptekst"/>
    <w:uiPriority w:val="99"/>
    <w:semiHidden/>
    <w:rsid w:val="009E24DE"/>
    <w:rPr>
      <w:sz w:val="16"/>
    </w:rPr>
  </w:style>
  <w:style w:type="paragraph" w:styleId="Bunntekst">
    <w:name w:val="footer"/>
    <w:basedOn w:val="Normal"/>
    <w:link w:val="BunntekstTegn"/>
    <w:uiPriority w:val="99"/>
    <w:semiHidden/>
    <w:rsid w:val="00D90F59"/>
    <w:pPr>
      <w:tabs>
        <w:tab w:val="right" w:pos="9299"/>
      </w:tabs>
      <w:spacing w:before="0" w:line="240" w:lineRule="auto"/>
    </w:pPr>
    <w:rPr>
      <w:sz w:val="16"/>
    </w:rPr>
  </w:style>
  <w:style w:type="character" w:customStyle="1" w:styleId="BunntekstTegn">
    <w:name w:val="Bunntekst Tegn"/>
    <w:basedOn w:val="Standardskriftforavsnitt"/>
    <w:link w:val="Bunntekst"/>
    <w:uiPriority w:val="99"/>
    <w:semiHidden/>
    <w:rsid w:val="009E24DE"/>
    <w:rPr>
      <w:sz w:val="16"/>
    </w:rPr>
  </w:style>
  <w:style w:type="table" w:styleId="Tabellrutenett">
    <w:name w:val="Table Grid"/>
    <w:basedOn w:val="Vanligtabell"/>
    <w:uiPriority w:val="39"/>
    <w:rsid w:val="006366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ssholdertekst">
    <w:name w:val="Placeholder Text"/>
    <w:basedOn w:val="Standardskriftforavsnitt"/>
    <w:uiPriority w:val="99"/>
    <w:semiHidden/>
    <w:rsid w:val="00636642"/>
    <w:rPr>
      <w:color w:val="808080"/>
    </w:rPr>
  </w:style>
  <w:style w:type="character" w:customStyle="1" w:styleId="Overskrift2Tegn">
    <w:name w:val="Overskrift 2 Tegn"/>
    <w:basedOn w:val="Standardskriftforavsnitt"/>
    <w:link w:val="Overskrift2"/>
    <w:uiPriority w:val="9"/>
    <w:semiHidden/>
    <w:rsid w:val="00C267BA"/>
    <w:rPr>
      <w:rFonts w:asciiTheme="majorHAnsi" w:eastAsiaTheme="majorEastAsia" w:hAnsiTheme="majorHAnsi" w:cstheme="majorBidi"/>
      <w:b/>
      <w:szCs w:val="26"/>
    </w:rPr>
  </w:style>
  <w:style w:type="paragraph" w:styleId="Overskriftforinnholdsfortegnelse">
    <w:name w:val="TOC Heading"/>
    <w:basedOn w:val="Overskrift1"/>
    <w:next w:val="Normal"/>
    <w:uiPriority w:val="39"/>
    <w:semiHidden/>
    <w:rsid w:val="00D42355"/>
    <w:pPr>
      <w:numPr>
        <w:numId w:val="0"/>
      </w:numPr>
      <w:spacing w:before="0" w:after="360"/>
      <w:outlineLvl w:val="9"/>
    </w:pPr>
    <w:rPr>
      <w:b w:val="0"/>
      <w:color w:val="1E285A" w:themeColor="accent1"/>
      <w:sz w:val="36"/>
    </w:rPr>
  </w:style>
  <w:style w:type="paragraph" w:styleId="INNH1">
    <w:name w:val="toc 1"/>
    <w:basedOn w:val="Normal"/>
    <w:next w:val="Normal"/>
    <w:autoRedefine/>
    <w:uiPriority w:val="39"/>
    <w:semiHidden/>
    <w:rsid w:val="009E24DE"/>
    <w:pPr>
      <w:tabs>
        <w:tab w:val="left" w:pos="851"/>
        <w:tab w:val="right" w:leader="underscore" w:pos="9287"/>
      </w:tabs>
      <w:spacing w:after="80"/>
    </w:pPr>
    <w:rPr>
      <w:b/>
    </w:rPr>
  </w:style>
  <w:style w:type="paragraph" w:styleId="INNH2">
    <w:name w:val="toc 2"/>
    <w:basedOn w:val="Normal"/>
    <w:next w:val="Normal"/>
    <w:autoRedefine/>
    <w:uiPriority w:val="39"/>
    <w:semiHidden/>
    <w:rsid w:val="00A23A82"/>
    <w:pPr>
      <w:tabs>
        <w:tab w:val="left" w:pos="1540"/>
        <w:tab w:val="right" w:leader="underscore" w:pos="9287"/>
      </w:tabs>
      <w:spacing w:after="80"/>
      <w:ind w:left="227"/>
    </w:pPr>
  </w:style>
  <w:style w:type="paragraph" w:styleId="INNH3">
    <w:name w:val="toc 3"/>
    <w:basedOn w:val="Normal"/>
    <w:next w:val="Normal"/>
    <w:autoRedefine/>
    <w:uiPriority w:val="39"/>
    <w:semiHidden/>
    <w:rsid w:val="00A23A82"/>
    <w:pPr>
      <w:tabs>
        <w:tab w:val="right" w:leader="underscore" w:pos="9287"/>
      </w:tabs>
      <w:spacing w:after="80"/>
      <w:ind w:left="227"/>
    </w:pPr>
  </w:style>
  <w:style w:type="character" w:customStyle="1" w:styleId="Overskrift3Tegn">
    <w:name w:val="Overskrift 3 Tegn"/>
    <w:basedOn w:val="Standardskriftforavsnitt"/>
    <w:link w:val="Overskrift3"/>
    <w:uiPriority w:val="9"/>
    <w:semiHidden/>
    <w:rsid w:val="00C267BA"/>
    <w:rPr>
      <w:rFonts w:asciiTheme="majorHAnsi" w:eastAsiaTheme="majorEastAsia" w:hAnsiTheme="majorHAnsi" w:cstheme="majorBidi"/>
      <w:b/>
      <w:szCs w:val="24"/>
    </w:rPr>
  </w:style>
  <w:style w:type="table" w:customStyle="1" w:styleId="BaneNOR">
    <w:name w:val="BaneNOR"/>
    <w:basedOn w:val="Vanligtabell"/>
    <w:uiPriority w:val="99"/>
    <w:rsid w:val="00967CB6"/>
    <w:pPr>
      <w:spacing w:after="0" w:line="240" w:lineRule="auto"/>
      <w:contextualSpacing/>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bottom w:w="85" w:type="dxa"/>
      </w:tblCellMar>
    </w:tblPr>
    <w:tcPr>
      <w:shd w:val="clear" w:color="auto" w:fill="auto"/>
    </w:tcPr>
    <w:tblStylePr w:type="firstRow">
      <w:pPr>
        <w:jc w:val="left"/>
      </w:pPr>
      <w:rPr>
        <w:b/>
      </w:rPr>
      <w:tblPr/>
      <w:tcPr>
        <w:tcBorders>
          <w:top w:val="single" w:sz="8" w:space="0" w:color="auto"/>
          <w:left w:val="single" w:sz="4" w:space="0" w:color="auto"/>
          <w:bottom w:val="single" w:sz="8" w:space="0" w:color="auto"/>
          <w:right w:val="single" w:sz="4" w:space="0" w:color="auto"/>
          <w:insideH w:val="single" w:sz="4" w:space="0" w:color="auto"/>
          <w:insideV w:val="single" w:sz="4" w:space="0" w:color="auto"/>
          <w:tl2br w:val="nil"/>
          <w:tr2bl w:val="nil"/>
        </w:tcBorders>
        <w:shd w:val="clear" w:color="auto" w:fill="D2D4DE" w:themeFill="background2"/>
      </w:tcPr>
    </w:tblStylePr>
    <w:tblStylePr w:type="lastRow">
      <w:pPr>
        <w:jc w:val="left"/>
      </w:pPr>
    </w:tblStylePr>
    <w:tblStylePr w:type="firstCol">
      <w:pPr>
        <w:jc w:val="left"/>
      </w:pPr>
    </w:tblStylePr>
  </w:style>
  <w:style w:type="paragraph" w:styleId="Bildetekst">
    <w:name w:val="caption"/>
    <w:basedOn w:val="Normal"/>
    <w:next w:val="Normal"/>
    <w:uiPriority w:val="35"/>
    <w:semiHidden/>
    <w:rsid w:val="00695138"/>
    <w:pPr>
      <w:spacing w:after="160" w:line="240" w:lineRule="auto"/>
    </w:pPr>
    <w:rPr>
      <w:iCs/>
      <w:sz w:val="18"/>
      <w:szCs w:val="18"/>
    </w:rPr>
  </w:style>
  <w:style w:type="character" w:styleId="Hyperkobling">
    <w:name w:val="Hyperlink"/>
    <w:basedOn w:val="Standardskriftforavsnitt"/>
    <w:uiPriority w:val="99"/>
    <w:semiHidden/>
    <w:rsid w:val="002916D1"/>
    <w:rPr>
      <w:color w:val="00AAFF" w:themeColor="hyperlink"/>
      <w:u w:val="single"/>
    </w:rPr>
  </w:style>
  <w:style w:type="character" w:customStyle="1" w:styleId="Overskrift4Tegn">
    <w:name w:val="Overskrift 4 Tegn"/>
    <w:basedOn w:val="Standardskriftforavsnitt"/>
    <w:link w:val="Overskrift4"/>
    <w:uiPriority w:val="9"/>
    <w:semiHidden/>
    <w:rsid w:val="00C267BA"/>
    <w:rPr>
      <w:rFonts w:asciiTheme="majorHAnsi" w:eastAsiaTheme="majorEastAsia" w:hAnsiTheme="majorHAnsi" w:cstheme="majorBidi"/>
      <w:i/>
      <w:iCs/>
      <w:color w:val="161D43" w:themeColor="accent1" w:themeShade="BF"/>
    </w:rPr>
  </w:style>
  <w:style w:type="character" w:customStyle="1" w:styleId="Overskrift5Tegn">
    <w:name w:val="Overskrift 5 Tegn"/>
    <w:basedOn w:val="Standardskriftforavsnitt"/>
    <w:link w:val="Overskrift5"/>
    <w:uiPriority w:val="9"/>
    <w:semiHidden/>
    <w:rsid w:val="00C267BA"/>
    <w:rPr>
      <w:rFonts w:asciiTheme="majorHAnsi" w:eastAsiaTheme="majorEastAsia" w:hAnsiTheme="majorHAnsi" w:cstheme="majorBidi"/>
      <w:color w:val="161D43" w:themeColor="accent1" w:themeShade="BF"/>
    </w:rPr>
  </w:style>
  <w:style w:type="character" w:customStyle="1" w:styleId="Overskrift6Tegn">
    <w:name w:val="Overskrift 6 Tegn"/>
    <w:basedOn w:val="Standardskriftforavsnitt"/>
    <w:link w:val="Overskrift6"/>
    <w:uiPriority w:val="9"/>
    <w:semiHidden/>
    <w:rsid w:val="00C267BA"/>
    <w:rPr>
      <w:rFonts w:asciiTheme="majorHAnsi" w:eastAsiaTheme="majorEastAsia" w:hAnsiTheme="majorHAnsi" w:cstheme="majorBidi"/>
      <w:color w:val="0F132C" w:themeColor="accent1" w:themeShade="7F"/>
    </w:rPr>
  </w:style>
  <w:style w:type="character" w:customStyle="1" w:styleId="Overskrift7Tegn">
    <w:name w:val="Overskrift 7 Tegn"/>
    <w:basedOn w:val="Standardskriftforavsnitt"/>
    <w:link w:val="Overskrift7"/>
    <w:uiPriority w:val="9"/>
    <w:semiHidden/>
    <w:rsid w:val="00C267BA"/>
    <w:rPr>
      <w:rFonts w:asciiTheme="majorHAnsi" w:eastAsiaTheme="majorEastAsia" w:hAnsiTheme="majorHAnsi" w:cstheme="majorBidi"/>
      <w:i/>
      <w:iCs/>
      <w:color w:val="0F132C" w:themeColor="accent1" w:themeShade="7F"/>
    </w:rPr>
  </w:style>
  <w:style w:type="character" w:customStyle="1" w:styleId="Overskrift8Tegn">
    <w:name w:val="Overskrift 8 Tegn"/>
    <w:basedOn w:val="Standardskriftforavsnitt"/>
    <w:link w:val="Overskrift8"/>
    <w:uiPriority w:val="9"/>
    <w:semiHidden/>
    <w:rsid w:val="00C267BA"/>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foravsnitt"/>
    <w:link w:val="Overskrift9"/>
    <w:uiPriority w:val="9"/>
    <w:semiHidden/>
    <w:rsid w:val="00C267BA"/>
    <w:rPr>
      <w:rFonts w:asciiTheme="majorHAnsi" w:eastAsiaTheme="majorEastAsia" w:hAnsiTheme="majorHAnsi" w:cstheme="majorBidi"/>
      <w:i/>
      <w:iCs/>
      <w:color w:val="272727" w:themeColor="text1" w:themeTint="D8"/>
      <w:sz w:val="21"/>
      <w:szCs w:val="21"/>
    </w:rPr>
  </w:style>
  <w:style w:type="paragraph" w:styleId="Nummerertliste2">
    <w:name w:val="List Number 2"/>
    <w:basedOn w:val="Punktliste"/>
    <w:uiPriority w:val="99"/>
    <w:semiHidden/>
    <w:qFormat/>
    <w:rsid w:val="0073447D"/>
    <w:pPr>
      <w:numPr>
        <w:numId w:val="4"/>
      </w:numPr>
      <w:ind w:left="340" w:hanging="340"/>
    </w:pPr>
  </w:style>
  <w:style w:type="numbering" w:customStyle="1" w:styleId="STY2LISTESTILOverskrifternummerert">
    <w:name w:val="STY2 LISTESTIL Overskrifter nummerert"/>
    <w:rsid w:val="007A2DE5"/>
    <w:pPr>
      <w:numPr>
        <w:numId w:val="5"/>
      </w:numPr>
    </w:pPr>
  </w:style>
  <w:style w:type="paragraph" w:customStyle="1" w:styleId="STY3Overskrift1">
    <w:name w:val="STY3 Overskrift 1"/>
    <w:basedOn w:val="Normal"/>
    <w:next w:val="STY3Brdtekst"/>
    <w:link w:val="STY3Overskrift1Tegn"/>
    <w:uiPriority w:val="1"/>
    <w:qFormat/>
    <w:rsid w:val="00916391"/>
    <w:pPr>
      <w:widowControl w:val="0"/>
      <w:numPr>
        <w:numId w:val="8"/>
      </w:numPr>
      <w:spacing w:before="280"/>
      <w:outlineLvl w:val="0"/>
    </w:pPr>
    <w:rPr>
      <w:rFonts w:eastAsia="Times New Roman" w:cs="Times New Roman"/>
      <w:b/>
      <w:color w:val="000000" w:themeColor="text1"/>
    </w:rPr>
  </w:style>
  <w:style w:type="character" w:customStyle="1" w:styleId="STY3Overskrift1Tegn">
    <w:name w:val="STY3 Overskrift 1 Tegn"/>
    <w:basedOn w:val="Standardskriftforavsnitt"/>
    <w:link w:val="STY3Overskrift1"/>
    <w:uiPriority w:val="1"/>
    <w:rsid w:val="00916391"/>
    <w:rPr>
      <w:rFonts w:eastAsia="Times New Roman" w:cs="Times New Roman"/>
      <w:b/>
      <w:color w:val="000000" w:themeColor="text1"/>
    </w:rPr>
  </w:style>
  <w:style w:type="paragraph" w:customStyle="1" w:styleId="STY3Overskrift11">
    <w:name w:val="STY3 Overskrift 1.1"/>
    <w:basedOn w:val="STY3Overskrift1"/>
    <w:next w:val="STY3Brdtekst"/>
    <w:uiPriority w:val="1"/>
    <w:qFormat/>
    <w:rsid w:val="00916391"/>
    <w:pPr>
      <w:numPr>
        <w:ilvl w:val="1"/>
      </w:numPr>
      <w:outlineLvl w:val="1"/>
    </w:pPr>
    <w:rPr>
      <w:rFonts w:eastAsia="Calibri"/>
    </w:rPr>
  </w:style>
  <w:style w:type="paragraph" w:customStyle="1" w:styleId="STY3Overskrift111">
    <w:name w:val="STY3 Overskrift 1.1.1"/>
    <w:basedOn w:val="STY3Overskrift11"/>
    <w:next w:val="STY3Brdtekst"/>
    <w:uiPriority w:val="1"/>
    <w:qFormat/>
    <w:rsid w:val="00916391"/>
    <w:pPr>
      <w:numPr>
        <w:ilvl w:val="2"/>
      </w:numPr>
      <w:outlineLvl w:val="2"/>
    </w:pPr>
  </w:style>
  <w:style w:type="paragraph" w:customStyle="1" w:styleId="STY3Overskrift1111">
    <w:name w:val="STY3 Overskrift 1.1.1.1"/>
    <w:basedOn w:val="STY3Overskrift111"/>
    <w:next w:val="STY3Brdtekst"/>
    <w:uiPriority w:val="1"/>
    <w:qFormat/>
    <w:rsid w:val="00916391"/>
    <w:pPr>
      <w:numPr>
        <w:ilvl w:val="3"/>
      </w:numPr>
      <w:tabs>
        <w:tab w:val="num" w:pos="360"/>
      </w:tabs>
      <w:outlineLvl w:val="3"/>
    </w:pPr>
  </w:style>
  <w:style w:type="paragraph" w:customStyle="1" w:styleId="STY3Tabellradtekst">
    <w:name w:val="STY3 Tabell radtekst"/>
    <w:basedOn w:val="Normal"/>
    <w:uiPriority w:val="6"/>
    <w:qFormat/>
    <w:rsid w:val="002808AE"/>
    <w:pPr>
      <w:spacing w:before="0" w:line="240" w:lineRule="auto"/>
    </w:pPr>
    <w:rPr>
      <w:sz w:val="18"/>
    </w:rPr>
  </w:style>
  <w:style w:type="paragraph" w:customStyle="1" w:styleId="STY3Tabelltittel">
    <w:name w:val="STY3 Tabell tittel"/>
    <w:basedOn w:val="STY3Tabellradtekst"/>
    <w:uiPriority w:val="6"/>
    <w:qFormat/>
    <w:rsid w:val="002808AE"/>
  </w:style>
  <w:style w:type="paragraph" w:customStyle="1" w:styleId="STY3Listenummerert">
    <w:name w:val="STY3 Liste nummerert"/>
    <w:basedOn w:val="Nummerertliste"/>
    <w:uiPriority w:val="3"/>
    <w:qFormat/>
    <w:rsid w:val="00357E07"/>
    <w:pPr>
      <w:ind w:left="284" w:hanging="284"/>
    </w:pPr>
  </w:style>
  <w:style w:type="paragraph" w:customStyle="1" w:styleId="STY3Listepunkter">
    <w:name w:val="STY3 Liste punkter"/>
    <w:basedOn w:val="Punktliste"/>
    <w:uiPriority w:val="3"/>
    <w:qFormat/>
    <w:rsid w:val="00357E07"/>
    <w:pPr>
      <w:ind w:left="720" w:hanging="360"/>
    </w:pPr>
  </w:style>
  <w:style w:type="paragraph" w:customStyle="1" w:styleId="STY3Brdtekst">
    <w:name w:val="STY3 Brødtekst"/>
    <w:basedOn w:val="Normal"/>
    <w:qFormat/>
    <w:rsid w:val="00C267BA"/>
  </w:style>
  <w:style w:type="paragraph" w:customStyle="1" w:styleId="STY3Listealfabetisk">
    <w:name w:val="STY3 Liste alfabetisk"/>
    <w:basedOn w:val="Nummerertliste2"/>
    <w:uiPriority w:val="3"/>
    <w:qFormat/>
    <w:rsid w:val="00357E07"/>
    <w:pPr>
      <w:ind w:left="284" w:hanging="284"/>
    </w:pPr>
  </w:style>
  <w:style w:type="paragraph" w:styleId="INNH4">
    <w:name w:val="toc 4"/>
    <w:basedOn w:val="Normal"/>
    <w:next w:val="Normal"/>
    <w:autoRedefine/>
    <w:uiPriority w:val="39"/>
    <w:semiHidden/>
    <w:rsid w:val="00A23A82"/>
    <w:pPr>
      <w:spacing w:after="80"/>
      <w:ind w:left="227"/>
    </w:pPr>
  </w:style>
  <w:style w:type="paragraph" w:customStyle="1" w:styleId="STY3Tittel">
    <w:name w:val="STY3 Tittel"/>
    <w:basedOn w:val="Normal"/>
    <w:next w:val="STY3Brdtekst"/>
    <w:qFormat/>
    <w:rsid w:val="00357E07"/>
    <w:pPr>
      <w:spacing w:before="0" w:after="360"/>
    </w:pPr>
    <w:rPr>
      <w:bCs/>
      <w:sz w:val="32"/>
    </w:rPr>
  </w:style>
  <w:style w:type="paragraph" w:customStyle="1" w:styleId="STY3Overskriftlistealfabetisk">
    <w:name w:val="STY3 Overskrift liste alfabetisk"/>
    <w:basedOn w:val="STY3Brdtekst"/>
    <w:next w:val="STY3Listealfabetisk"/>
    <w:uiPriority w:val="2"/>
    <w:qFormat/>
    <w:rsid w:val="00357E07"/>
    <w:pPr>
      <w:spacing w:before="280"/>
    </w:pPr>
    <w:rPr>
      <w:b/>
      <w:szCs w:val="21"/>
    </w:rPr>
  </w:style>
  <w:style w:type="paragraph" w:customStyle="1" w:styleId="STY3Overskriftlistenummerert">
    <w:name w:val="STY3 Overskrift liste nummerert"/>
    <w:basedOn w:val="STY3Overskriftlistealfabetisk"/>
    <w:next w:val="STY3Listenummerert"/>
    <w:uiPriority w:val="2"/>
    <w:qFormat/>
    <w:rsid w:val="009E24DE"/>
  </w:style>
  <w:style w:type="paragraph" w:customStyle="1" w:styleId="STY3Overskriftlistepunkter">
    <w:name w:val="STY3 Overskrift liste punkter"/>
    <w:basedOn w:val="STY3Overskriftlistenummerert"/>
    <w:next w:val="STY3Listepunkter"/>
    <w:uiPriority w:val="2"/>
    <w:qFormat/>
    <w:rsid w:val="009E24DE"/>
  </w:style>
  <w:style w:type="paragraph" w:customStyle="1" w:styleId="STY3Overskrifttabell">
    <w:name w:val="STY3 Overskrift tabell"/>
    <w:basedOn w:val="Bildetekst"/>
    <w:semiHidden/>
    <w:rsid w:val="00235F38"/>
    <w:pPr>
      <w:keepNext/>
    </w:pPr>
    <w:rPr>
      <w:b/>
    </w:rPr>
  </w:style>
  <w:style w:type="paragraph" w:customStyle="1" w:styleId="STY3Figur-bildetekst">
    <w:name w:val="STY3 Figur-/bildetekst"/>
    <w:basedOn w:val="STY3Tabelltittel"/>
    <w:next w:val="STY3Brdtekst"/>
    <w:semiHidden/>
    <w:rsid w:val="00235F38"/>
    <w:pPr>
      <w:spacing w:before="80" w:after="160"/>
    </w:pPr>
    <w:rPr>
      <w:b/>
    </w:rPr>
  </w:style>
  <w:style w:type="paragraph" w:customStyle="1" w:styleId="STY3Overskifttabell">
    <w:name w:val="STY3 Overskift tabell"/>
    <w:basedOn w:val="STY3Brdtekst"/>
    <w:next w:val="Bildetekst"/>
    <w:uiPriority w:val="4"/>
    <w:qFormat/>
    <w:rsid w:val="00AA69C6"/>
    <w:pPr>
      <w:numPr>
        <w:numId w:val="6"/>
      </w:numPr>
      <w:tabs>
        <w:tab w:val="left" w:pos="851"/>
      </w:tabs>
      <w:spacing w:before="160" w:after="80" w:line="240" w:lineRule="auto"/>
      <w:ind w:left="0" w:firstLine="0"/>
    </w:pPr>
    <w:rPr>
      <w:b/>
      <w:sz w:val="18"/>
    </w:rPr>
  </w:style>
  <w:style w:type="paragraph" w:customStyle="1" w:styleId="STY3Bildetekst">
    <w:name w:val="STY3 Bildetekst"/>
    <w:basedOn w:val="Normal"/>
    <w:next w:val="STY3Brdtekst"/>
    <w:uiPriority w:val="5"/>
    <w:qFormat/>
    <w:rsid w:val="00AA69C6"/>
    <w:pPr>
      <w:spacing w:after="160" w:line="240" w:lineRule="auto"/>
    </w:pPr>
    <w:rPr>
      <w:sz w:val="18"/>
    </w:rPr>
  </w:style>
  <w:style w:type="paragraph" w:customStyle="1" w:styleId="STY3Overskriftfigur">
    <w:name w:val="STY3 Overskrift figur"/>
    <w:basedOn w:val="Normal"/>
    <w:next w:val="Bildetekst"/>
    <w:uiPriority w:val="4"/>
    <w:qFormat/>
    <w:rsid w:val="00AA69C6"/>
    <w:pPr>
      <w:numPr>
        <w:numId w:val="7"/>
      </w:numPr>
      <w:tabs>
        <w:tab w:val="left" w:pos="851"/>
      </w:tabs>
      <w:spacing w:before="160" w:after="80" w:line="240" w:lineRule="auto"/>
      <w:ind w:left="0" w:firstLine="0"/>
    </w:pPr>
    <w:rPr>
      <w:b/>
      <w:sz w:val="18"/>
    </w:rPr>
  </w:style>
  <w:style w:type="paragraph" w:styleId="Bobletekst">
    <w:name w:val="Balloon Text"/>
    <w:basedOn w:val="Normal"/>
    <w:link w:val="BobletekstTegn"/>
    <w:uiPriority w:val="99"/>
    <w:semiHidden/>
    <w:rsid w:val="00DE7845"/>
    <w:pPr>
      <w:spacing w:before="0" w:line="240" w:lineRule="auto"/>
    </w:pPr>
    <w:rPr>
      <w:rFonts w:ascii="Segoe UI" w:hAnsi="Segoe UI" w:cs="Segoe UI"/>
      <w:sz w:val="18"/>
      <w:szCs w:val="18"/>
    </w:rPr>
  </w:style>
  <w:style w:type="character" w:customStyle="1" w:styleId="BobletekstTegn">
    <w:name w:val="Bobletekst Tegn"/>
    <w:basedOn w:val="Standardskriftforavsnitt"/>
    <w:link w:val="Bobletekst"/>
    <w:uiPriority w:val="99"/>
    <w:semiHidden/>
    <w:rsid w:val="00DE7845"/>
    <w:rPr>
      <w:rFonts w:ascii="Segoe UI" w:hAnsi="Segoe UI" w:cs="Segoe UI"/>
      <w:sz w:val="18"/>
      <w:szCs w:val="18"/>
    </w:rPr>
  </w:style>
  <w:style w:type="numbering" w:customStyle="1" w:styleId="STY2LISTESTILpunkter">
    <w:name w:val="STY2 LISTESTIL punkter"/>
    <w:rsid w:val="00583876"/>
    <w:pPr>
      <w:numPr>
        <w:numId w:val="10"/>
      </w:numPr>
    </w:pPr>
  </w:style>
  <w:style w:type="character" w:styleId="Merknadsreferanse">
    <w:name w:val="annotation reference"/>
    <w:basedOn w:val="Standardskriftforavsnitt"/>
    <w:uiPriority w:val="99"/>
    <w:semiHidden/>
    <w:rsid w:val="008E12E9"/>
    <w:rPr>
      <w:sz w:val="16"/>
      <w:szCs w:val="16"/>
    </w:rPr>
  </w:style>
  <w:style w:type="paragraph" w:styleId="Merknadstekst">
    <w:name w:val="annotation text"/>
    <w:basedOn w:val="Normal"/>
    <w:link w:val="MerknadstekstTegn"/>
    <w:uiPriority w:val="99"/>
    <w:semiHidden/>
    <w:rsid w:val="008E12E9"/>
    <w:pPr>
      <w:spacing w:line="240" w:lineRule="auto"/>
    </w:pPr>
  </w:style>
  <w:style w:type="character" w:customStyle="1" w:styleId="MerknadstekstTegn">
    <w:name w:val="Merknadstekst Tegn"/>
    <w:basedOn w:val="Standardskriftforavsnitt"/>
    <w:link w:val="Merknadstekst"/>
    <w:uiPriority w:val="99"/>
    <w:semiHidden/>
    <w:rsid w:val="008E12E9"/>
  </w:style>
  <w:style w:type="paragraph" w:styleId="Kommentaremne">
    <w:name w:val="annotation subject"/>
    <w:basedOn w:val="Merknadstekst"/>
    <w:next w:val="Merknadstekst"/>
    <w:link w:val="KommentaremneTegn"/>
    <w:uiPriority w:val="99"/>
    <w:semiHidden/>
    <w:rsid w:val="008E12E9"/>
    <w:rPr>
      <w:b/>
      <w:bCs/>
    </w:rPr>
  </w:style>
  <w:style w:type="character" w:customStyle="1" w:styleId="KommentaremneTegn">
    <w:name w:val="Kommentaremne Tegn"/>
    <w:basedOn w:val="MerknadstekstTegn"/>
    <w:link w:val="Kommentaremne"/>
    <w:uiPriority w:val="99"/>
    <w:semiHidden/>
    <w:rsid w:val="008E12E9"/>
    <w:rPr>
      <w:b/>
      <w:bCs/>
    </w:rPr>
  </w:style>
  <w:style w:type="character" w:customStyle="1" w:styleId="ui-provider">
    <w:name w:val="ui-provider"/>
    <w:basedOn w:val="Standardskriftforavsnitt"/>
    <w:rsid w:val="00C95AC5"/>
  </w:style>
  <w:style w:type="character" w:styleId="Ulstomtale">
    <w:name w:val="Unresolved Mention"/>
    <w:basedOn w:val="Standardskriftforavsnitt"/>
    <w:uiPriority w:val="99"/>
    <w:semiHidden/>
    <w:unhideWhenUsed/>
    <w:rsid w:val="00EA17F9"/>
    <w:rPr>
      <w:color w:val="605E5C"/>
      <w:shd w:val="clear" w:color="auto" w:fill="E1DFDD"/>
    </w:rPr>
  </w:style>
  <w:style w:type="character" w:customStyle="1" w:styleId="normaltextrun">
    <w:name w:val="normaltextrun"/>
    <w:basedOn w:val="Standardskriftforavsnitt"/>
    <w:rsid w:val="00EA17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85529950">
      <w:bodyDiv w:val="1"/>
      <w:marLeft w:val="0"/>
      <w:marRight w:val="0"/>
      <w:marTop w:val="0"/>
      <w:marBottom w:val="0"/>
      <w:divBdr>
        <w:top w:val="none" w:sz="0" w:space="0" w:color="auto"/>
        <w:left w:val="none" w:sz="0" w:space="0" w:color="auto"/>
        <w:bottom w:val="none" w:sz="0" w:space="0" w:color="auto"/>
        <w:right w:val="none" w:sz="0" w:space="0" w:color="auto"/>
      </w:divBdr>
      <w:divsChild>
        <w:div w:id="1132947209">
          <w:marLeft w:val="0"/>
          <w:marRight w:val="0"/>
          <w:marTop w:val="0"/>
          <w:marBottom w:val="0"/>
          <w:divBdr>
            <w:top w:val="none" w:sz="0" w:space="0" w:color="auto"/>
            <w:left w:val="none" w:sz="0" w:space="0" w:color="auto"/>
            <w:bottom w:val="none" w:sz="0" w:space="0" w:color="auto"/>
            <w:right w:val="none" w:sz="0" w:space="0" w:color="auto"/>
          </w:divBdr>
          <w:divsChild>
            <w:div w:id="376783605">
              <w:marLeft w:val="0"/>
              <w:marRight w:val="0"/>
              <w:marTop w:val="0"/>
              <w:marBottom w:val="0"/>
              <w:divBdr>
                <w:top w:val="none" w:sz="0" w:space="0" w:color="auto"/>
                <w:left w:val="none" w:sz="0" w:space="0" w:color="auto"/>
                <w:bottom w:val="none" w:sz="0" w:space="0" w:color="auto"/>
                <w:right w:val="none" w:sz="0" w:space="0" w:color="auto"/>
              </w:divBdr>
              <w:divsChild>
                <w:div w:id="743380841">
                  <w:marLeft w:val="0"/>
                  <w:marRight w:val="0"/>
                  <w:marTop w:val="0"/>
                  <w:marBottom w:val="0"/>
                  <w:divBdr>
                    <w:top w:val="none" w:sz="0" w:space="0" w:color="auto"/>
                    <w:left w:val="none" w:sz="0" w:space="0" w:color="auto"/>
                    <w:bottom w:val="none" w:sz="0" w:space="0" w:color="auto"/>
                    <w:right w:val="none" w:sz="0" w:space="0" w:color="auto"/>
                  </w:divBdr>
                  <w:divsChild>
                    <w:div w:id="339545427">
                      <w:marLeft w:val="0"/>
                      <w:marRight w:val="0"/>
                      <w:marTop w:val="0"/>
                      <w:marBottom w:val="0"/>
                      <w:divBdr>
                        <w:top w:val="none" w:sz="0" w:space="0" w:color="auto"/>
                        <w:left w:val="none" w:sz="0" w:space="0" w:color="auto"/>
                        <w:bottom w:val="none" w:sz="0" w:space="0" w:color="auto"/>
                        <w:right w:val="none" w:sz="0" w:space="0" w:color="auto"/>
                      </w:divBdr>
                      <w:divsChild>
                        <w:div w:id="1311859432">
                          <w:marLeft w:val="0"/>
                          <w:marRight w:val="0"/>
                          <w:marTop w:val="0"/>
                          <w:marBottom w:val="0"/>
                          <w:divBdr>
                            <w:top w:val="none" w:sz="0" w:space="0" w:color="auto"/>
                            <w:left w:val="none" w:sz="0" w:space="0" w:color="auto"/>
                            <w:bottom w:val="none" w:sz="0" w:space="0" w:color="auto"/>
                            <w:right w:val="none" w:sz="0" w:space="0" w:color="auto"/>
                          </w:divBdr>
                          <w:divsChild>
                            <w:div w:id="1446147929">
                              <w:marLeft w:val="0"/>
                              <w:marRight w:val="0"/>
                              <w:marTop w:val="0"/>
                              <w:marBottom w:val="0"/>
                              <w:divBdr>
                                <w:top w:val="none" w:sz="0" w:space="0" w:color="auto"/>
                                <w:left w:val="none" w:sz="0" w:space="0" w:color="auto"/>
                                <w:bottom w:val="none" w:sz="0" w:space="0" w:color="auto"/>
                                <w:right w:val="none" w:sz="0" w:space="0" w:color="auto"/>
                              </w:divBdr>
                              <w:divsChild>
                                <w:div w:id="1800415240">
                                  <w:marLeft w:val="0"/>
                                  <w:marRight w:val="0"/>
                                  <w:marTop w:val="0"/>
                                  <w:marBottom w:val="0"/>
                                  <w:divBdr>
                                    <w:top w:val="single" w:sz="2" w:space="15" w:color="FF0000"/>
                                    <w:left w:val="single" w:sz="2" w:space="0" w:color="FF0000"/>
                                    <w:bottom w:val="single" w:sz="2" w:space="0" w:color="FF0000"/>
                                    <w:right w:val="single" w:sz="2" w:space="0" w:color="FF0000"/>
                                  </w:divBdr>
                                  <w:divsChild>
                                    <w:div w:id="1881281527">
                                      <w:marLeft w:val="0"/>
                                      <w:marRight w:val="0"/>
                                      <w:marTop w:val="0"/>
                                      <w:marBottom w:val="0"/>
                                      <w:divBdr>
                                        <w:top w:val="none" w:sz="0" w:space="0" w:color="auto"/>
                                        <w:left w:val="none" w:sz="0" w:space="0" w:color="auto"/>
                                        <w:bottom w:val="none" w:sz="0" w:space="0" w:color="auto"/>
                                        <w:right w:val="none" w:sz="0" w:space="0" w:color="auto"/>
                                      </w:divBdr>
                                      <w:divsChild>
                                        <w:div w:id="1523515645">
                                          <w:marLeft w:val="0"/>
                                          <w:marRight w:val="0"/>
                                          <w:marTop w:val="0"/>
                                          <w:marBottom w:val="0"/>
                                          <w:divBdr>
                                            <w:top w:val="single" w:sz="2" w:space="0" w:color="FF0000"/>
                                            <w:left w:val="single" w:sz="2" w:space="0" w:color="FF0000"/>
                                            <w:bottom w:val="single" w:sz="2" w:space="0" w:color="FF0000"/>
                                            <w:right w:val="single" w:sz="2" w:space="0" w:color="FF0000"/>
                                          </w:divBdr>
                                          <w:divsChild>
                                            <w:div w:id="1541237339">
                                              <w:marLeft w:val="0"/>
                                              <w:marRight w:val="0"/>
                                              <w:marTop w:val="0"/>
                                              <w:marBottom w:val="0"/>
                                              <w:divBdr>
                                                <w:top w:val="none" w:sz="0" w:space="0" w:color="auto"/>
                                                <w:left w:val="none" w:sz="0" w:space="0" w:color="auto"/>
                                                <w:bottom w:val="none" w:sz="0" w:space="0" w:color="auto"/>
                                                <w:right w:val="none" w:sz="0" w:space="0" w:color="auto"/>
                                              </w:divBdr>
                                              <w:divsChild>
                                                <w:div w:id="59186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proing.banenor.no/wiki/datakatalogen/star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41935E3C4394EAA85D4A264ABF11FAC"/>
        <w:category>
          <w:name w:val="General"/>
          <w:gallery w:val="placeholder"/>
        </w:category>
        <w:types>
          <w:type w:val="bbPlcHdr"/>
        </w:types>
        <w:behaviors>
          <w:behavior w:val="content"/>
        </w:behaviors>
        <w:guid w:val="{EBD7FD5B-69CD-4A78-A7BC-F8135253244C}"/>
      </w:docPartPr>
      <w:docPartBody>
        <w:p w:rsidR="00C72A56" w:rsidRDefault="00760F6C" w:rsidP="00760F6C">
          <w:pPr>
            <w:pStyle w:val="E41935E3C4394EAA85D4A264ABF11FAC"/>
          </w:pPr>
          <w:r w:rsidRPr="006651C4">
            <w:rPr>
              <w:rStyle w:val="Plassholdertekst"/>
            </w:rPr>
            <w:t>Klikk eller trykk her for å skrive inn tekst.</w:t>
          </w:r>
        </w:p>
      </w:docPartBody>
    </w:docPart>
    <w:docPart>
      <w:docPartPr>
        <w:name w:val="9D703EDAFEC8438A8B6D4BA7A055561D"/>
        <w:category>
          <w:name w:val="General"/>
          <w:gallery w:val="placeholder"/>
        </w:category>
        <w:types>
          <w:type w:val="bbPlcHdr"/>
        </w:types>
        <w:behaviors>
          <w:behavior w:val="content"/>
        </w:behaviors>
        <w:guid w:val="{7F3072EF-2962-4EE7-A102-EB1406EB7A62}"/>
      </w:docPartPr>
      <w:docPartBody>
        <w:p w:rsidR="00C72A56" w:rsidRDefault="00760F6C" w:rsidP="00760F6C">
          <w:pPr>
            <w:pStyle w:val="9D703EDAFEC8438A8B6D4BA7A055561D"/>
          </w:pPr>
          <w:r w:rsidRPr="006651C4">
            <w:rPr>
              <w:rStyle w:val="Plassholdertekst"/>
            </w:rPr>
            <w:t>Klikk eller trykk her for å skrive inn tekst.</w:t>
          </w:r>
        </w:p>
      </w:docPartBody>
    </w:docPart>
    <w:docPart>
      <w:docPartPr>
        <w:name w:val="50CD5CE6A847483EA7F3AEF8C1CDDFC4"/>
        <w:category>
          <w:name w:val="General"/>
          <w:gallery w:val="placeholder"/>
        </w:category>
        <w:types>
          <w:type w:val="bbPlcHdr"/>
        </w:types>
        <w:behaviors>
          <w:behavior w:val="content"/>
        </w:behaviors>
        <w:guid w:val="{E5D76DD3-AB64-42F8-92D6-9B46E04F7D3D}"/>
      </w:docPartPr>
      <w:docPartBody>
        <w:p w:rsidR="00C72A56" w:rsidRDefault="00760F6C" w:rsidP="00760F6C">
          <w:pPr>
            <w:pStyle w:val="50CD5CE6A847483EA7F3AEF8C1CDDFC4"/>
          </w:pPr>
          <w:r w:rsidRPr="006651C4">
            <w:rPr>
              <w:rStyle w:val="Plassholdertekst"/>
            </w:rPr>
            <w:t>Klikk eller trykk her for å skrive inn tekst.</w:t>
          </w:r>
        </w:p>
      </w:docPartBody>
    </w:docPart>
    <w:docPart>
      <w:docPartPr>
        <w:name w:val="B66C79F7155048D3A9E7D81FB410C9B6"/>
        <w:category>
          <w:name w:val="General"/>
          <w:gallery w:val="placeholder"/>
        </w:category>
        <w:types>
          <w:type w:val="bbPlcHdr"/>
        </w:types>
        <w:behaviors>
          <w:behavior w:val="content"/>
        </w:behaviors>
        <w:guid w:val="{26866EFF-B559-4864-B51F-747E35D76E75}"/>
      </w:docPartPr>
      <w:docPartBody>
        <w:p w:rsidR="00C72A56" w:rsidRDefault="00760F6C" w:rsidP="00760F6C">
          <w:pPr>
            <w:pStyle w:val="B66C79F7155048D3A9E7D81FB410C9B6"/>
          </w:pPr>
          <w:r w:rsidRPr="006651C4">
            <w:rPr>
              <w:rStyle w:val="Plassholdertekst"/>
            </w:rPr>
            <w:t>Klikk eller trykk her for å skrive inn tekst.</w:t>
          </w:r>
        </w:p>
      </w:docPartBody>
    </w:docPart>
    <w:docPart>
      <w:docPartPr>
        <w:name w:val="C9862C550D2140468810ED2F33DB2859"/>
        <w:category>
          <w:name w:val="General"/>
          <w:gallery w:val="placeholder"/>
        </w:category>
        <w:types>
          <w:type w:val="bbPlcHdr"/>
        </w:types>
        <w:behaviors>
          <w:behavior w:val="content"/>
        </w:behaviors>
        <w:guid w:val="{1C83CBEF-F3D1-4E92-977D-4EA5E6837B36}"/>
      </w:docPartPr>
      <w:docPartBody>
        <w:p w:rsidR="00C72A56" w:rsidRDefault="00760F6C" w:rsidP="00760F6C">
          <w:pPr>
            <w:pStyle w:val="C9862C550D2140468810ED2F33DB2859"/>
          </w:pPr>
          <w:r w:rsidRPr="006651C4">
            <w:rPr>
              <w:rStyle w:val="Plassholdertekst"/>
            </w:rPr>
            <w:t>Klikk eller trykk her for å skrive inn tekst.</w:t>
          </w:r>
        </w:p>
      </w:docPartBody>
    </w:docPart>
    <w:docPart>
      <w:docPartPr>
        <w:name w:val="51C1B870E62244EB92CC314F97DA0B42"/>
        <w:category>
          <w:name w:val="General"/>
          <w:gallery w:val="placeholder"/>
        </w:category>
        <w:types>
          <w:type w:val="bbPlcHdr"/>
        </w:types>
        <w:behaviors>
          <w:behavior w:val="content"/>
        </w:behaviors>
        <w:guid w:val="{5CAD3939-627D-498B-98A5-A9A2B3B3B827}"/>
      </w:docPartPr>
      <w:docPartBody>
        <w:p w:rsidR="00C72A56" w:rsidRDefault="00760F6C" w:rsidP="00760F6C">
          <w:pPr>
            <w:pStyle w:val="51C1B870E62244EB92CC314F97DA0B42"/>
          </w:pPr>
          <w:r w:rsidRPr="006651C4">
            <w:rPr>
              <w:rStyle w:val="Plassholdertekst"/>
            </w:rPr>
            <w:t>Klikk eller trykk her for å skrive inn tekst.</w:t>
          </w:r>
        </w:p>
      </w:docPartBody>
    </w:docPart>
    <w:docPart>
      <w:docPartPr>
        <w:name w:val="7601C7FDDC8F4916835F042831AF45B8"/>
        <w:category>
          <w:name w:val="General"/>
          <w:gallery w:val="placeholder"/>
        </w:category>
        <w:types>
          <w:type w:val="bbPlcHdr"/>
        </w:types>
        <w:behaviors>
          <w:behavior w:val="content"/>
        </w:behaviors>
        <w:guid w:val="{4988431B-D5C2-4BDD-9381-BEB1792ABF07}"/>
      </w:docPartPr>
      <w:docPartBody>
        <w:p w:rsidR="00C72A56" w:rsidRDefault="00760F6C" w:rsidP="00760F6C">
          <w:pPr>
            <w:pStyle w:val="7601C7FDDC8F4916835F042831AF45B8"/>
          </w:pPr>
          <w:r w:rsidRPr="006651C4">
            <w:rPr>
              <w:rStyle w:val="Plassholdertekst"/>
            </w:rPr>
            <w:t>Klikk eller trykk her for å skrive inn tekst.</w:t>
          </w:r>
        </w:p>
      </w:docPartBody>
    </w:docPart>
    <w:docPart>
      <w:docPartPr>
        <w:name w:val="8E4DC1694FA84864AA7A072B55ABA752"/>
        <w:category>
          <w:name w:val="General"/>
          <w:gallery w:val="placeholder"/>
        </w:category>
        <w:types>
          <w:type w:val="bbPlcHdr"/>
        </w:types>
        <w:behaviors>
          <w:behavior w:val="content"/>
        </w:behaviors>
        <w:guid w:val="{4C5BA3BF-ED5E-4EC2-BDA4-AAEACAF636FB}"/>
      </w:docPartPr>
      <w:docPartBody>
        <w:p w:rsidR="009D1287" w:rsidRDefault="0080211C" w:rsidP="0080211C">
          <w:pPr>
            <w:pStyle w:val="8E4DC1694FA84864AA7A072B55ABA752"/>
          </w:pPr>
          <w:r w:rsidRPr="006651C4">
            <w:rPr>
              <w:rStyle w:val="Plassholdertekst"/>
            </w:rPr>
            <w:t>Klikk eller trykk her for å skrive inn tekst.</w:t>
          </w:r>
        </w:p>
      </w:docPartBody>
    </w:docPart>
    <w:docPart>
      <w:docPartPr>
        <w:name w:val="8A074A1633794F90855CFAF348F218FB"/>
        <w:category>
          <w:name w:val="Generelt"/>
          <w:gallery w:val="placeholder"/>
        </w:category>
        <w:types>
          <w:type w:val="bbPlcHdr"/>
        </w:types>
        <w:behaviors>
          <w:behavior w:val="content"/>
        </w:behaviors>
        <w:guid w:val="{A24E0B2B-4EE7-41CF-B42C-395F191696F8}"/>
      </w:docPartPr>
      <w:docPartBody>
        <w:p w:rsidR="00211205" w:rsidRDefault="005C45A5" w:rsidP="005C45A5">
          <w:pPr>
            <w:pStyle w:val="8A074A1633794F90855CFAF348F218FB"/>
          </w:pPr>
          <w:r w:rsidRPr="006651C4">
            <w:rPr>
              <w:rStyle w:val="Plassholdertekst"/>
            </w:rPr>
            <w:t>Klikk eller trykk her for å skrive inn tekst.</w:t>
          </w:r>
        </w:p>
      </w:docPartBody>
    </w:docPart>
    <w:docPart>
      <w:docPartPr>
        <w:name w:val="115E55458D844189834620587178D577"/>
        <w:category>
          <w:name w:val="Generelt"/>
          <w:gallery w:val="placeholder"/>
        </w:category>
        <w:types>
          <w:type w:val="bbPlcHdr"/>
        </w:types>
        <w:behaviors>
          <w:behavior w:val="content"/>
        </w:behaviors>
        <w:guid w:val="{8A6CF4B5-331B-4D00-9BE4-1D7740E69D75}"/>
      </w:docPartPr>
      <w:docPartBody>
        <w:p w:rsidR="00211205" w:rsidRDefault="005C45A5" w:rsidP="005C45A5">
          <w:pPr>
            <w:pStyle w:val="115E55458D844189834620587178D577"/>
          </w:pPr>
          <w:r w:rsidRPr="006651C4">
            <w:rPr>
              <w:rStyle w:val="Plassholdertekst"/>
            </w:rPr>
            <w:t>Klikk eller trykk her for å skrive inn tekst.</w:t>
          </w:r>
        </w:p>
      </w:docPartBody>
    </w:docPart>
    <w:docPart>
      <w:docPartPr>
        <w:name w:val="C92AFB7E3B804FC78A4B0784565D1A58"/>
        <w:category>
          <w:name w:val="Generelt"/>
          <w:gallery w:val="placeholder"/>
        </w:category>
        <w:types>
          <w:type w:val="bbPlcHdr"/>
        </w:types>
        <w:behaviors>
          <w:behavior w:val="content"/>
        </w:behaviors>
        <w:guid w:val="{9A068CA0-ABFE-42C0-96CA-27E4DE4F5BFA}"/>
      </w:docPartPr>
      <w:docPartBody>
        <w:p w:rsidR="00211205" w:rsidRDefault="005C45A5" w:rsidP="005C45A5">
          <w:pPr>
            <w:pStyle w:val="C92AFB7E3B804FC78A4B0784565D1A58"/>
          </w:pPr>
          <w:r w:rsidRPr="006651C4">
            <w:rPr>
              <w:rStyle w:val="Plassholdertekst"/>
            </w:rPr>
            <w:t>Klikk eller trykk her for å skrive inn teks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497F"/>
    <w:rsid w:val="00087688"/>
    <w:rsid w:val="00211205"/>
    <w:rsid w:val="00225DA3"/>
    <w:rsid w:val="00363CF3"/>
    <w:rsid w:val="004E242E"/>
    <w:rsid w:val="005C45A5"/>
    <w:rsid w:val="0070497F"/>
    <w:rsid w:val="00760F6C"/>
    <w:rsid w:val="00794503"/>
    <w:rsid w:val="0079539F"/>
    <w:rsid w:val="0080211C"/>
    <w:rsid w:val="00976F68"/>
    <w:rsid w:val="009D1287"/>
    <w:rsid w:val="009D1458"/>
    <w:rsid w:val="009D4E17"/>
    <w:rsid w:val="00A625CA"/>
    <w:rsid w:val="00BD5E56"/>
    <w:rsid w:val="00C72A56"/>
    <w:rsid w:val="00CF0F5D"/>
    <w:rsid w:val="00D37D4D"/>
    <w:rsid w:val="00FC3316"/>
  </w:rsids>
  <m:mathPr>
    <m:mathFont m:val="Cambria Math"/>
    <m:brkBin m:val="before"/>
    <m:brkBinSub m:val="--"/>
    <m:smallFrac m:val="0"/>
    <m:dispDef/>
    <m:lMargin m:val="0"/>
    <m:rMargin m:val="0"/>
    <m:defJc m:val="centerGroup"/>
    <m:wrapIndent m:val="1440"/>
    <m:intLim m:val="subSup"/>
    <m:naryLim m:val="undOvr"/>
  </m:mathPr>
  <w:themeFontLang w:val="nb-NO"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b-NO" w:eastAsia="nb-NO"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0497F"/>
    <w:rPr>
      <w:rFonts w:cs="Times New Roman"/>
      <w:sz w:val="3276"/>
      <w:szCs w:val="3276"/>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styleId="Plassholdertekst">
    <w:name w:val="Placeholder Text"/>
    <w:basedOn w:val="Standardskriftforavsnitt"/>
    <w:uiPriority w:val="99"/>
    <w:semiHidden/>
    <w:rsid w:val="0079539F"/>
    <w:rPr>
      <w:color w:val="808080"/>
    </w:rPr>
  </w:style>
  <w:style w:type="paragraph" w:customStyle="1" w:styleId="E41935E3C4394EAA85D4A264ABF11FAC">
    <w:name w:val="E41935E3C4394EAA85D4A264ABF11FAC"/>
    <w:rsid w:val="00760F6C"/>
    <w:rPr>
      <w:lang w:val="en-GB" w:eastAsia="en-GB"/>
    </w:rPr>
  </w:style>
  <w:style w:type="paragraph" w:customStyle="1" w:styleId="9D703EDAFEC8438A8B6D4BA7A055561D">
    <w:name w:val="9D703EDAFEC8438A8B6D4BA7A055561D"/>
    <w:rsid w:val="00760F6C"/>
    <w:rPr>
      <w:lang w:val="en-GB" w:eastAsia="en-GB"/>
    </w:rPr>
  </w:style>
  <w:style w:type="paragraph" w:customStyle="1" w:styleId="50CD5CE6A847483EA7F3AEF8C1CDDFC4">
    <w:name w:val="50CD5CE6A847483EA7F3AEF8C1CDDFC4"/>
    <w:rsid w:val="00760F6C"/>
    <w:rPr>
      <w:lang w:val="en-GB" w:eastAsia="en-GB"/>
    </w:rPr>
  </w:style>
  <w:style w:type="paragraph" w:customStyle="1" w:styleId="B66C79F7155048D3A9E7D81FB410C9B6">
    <w:name w:val="B66C79F7155048D3A9E7D81FB410C9B6"/>
    <w:rsid w:val="00760F6C"/>
    <w:rPr>
      <w:lang w:val="en-GB" w:eastAsia="en-GB"/>
    </w:rPr>
  </w:style>
  <w:style w:type="paragraph" w:customStyle="1" w:styleId="C9862C550D2140468810ED2F33DB2859">
    <w:name w:val="C9862C550D2140468810ED2F33DB2859"/>
    <w:rsid w:val="00760F6C"/>
    <w:rPr>
      <w:lang w:val="en-GB" w:eastAsia="en-GB"/>
    </w:rPr>
  </w:style>
  <w:style w:type="paragraph" w:customStyle="1" w:styleId="51C1B870E62244EB92CC314F97DA0B42">
    <w:name w:val="51C1B870E62244EB92CC314F97DA0B42"/>
    <w:rsid w:val="00760F6C"/>
    <w:rPr>
      <w:lang w:val="en-GB" w:eastAsia="en-GB"/>
    </w:rPr>
  </w:style>
  <w:style w:type="paragraph" w:customStyle="1" w:styleId="7601C7FDDC8F4916835F042831AF45B8">
    <w:name w:val="7601C7FDDC8F4916835F042831AF45B8"/>
    <w:rsid w:val="00760F6C"/>
    <w:rPr>
      <w:lang w:val="en-GB" w:eastAsia="en-GB"/>
    </w:rPr>
  </w:style>
  <w:style w:type="paragraph" w:customStyle="1" w:styleId="8E4DC1694FA84864AA7A072B55ABA752">
    <w:name w:val="8E4DC1694FA84864AA7A072B55ABA752"/>
    <w:rsid w:val="0080211C"/>
    <w:rPr>
      <w:lang w:val="en-US" w:eastAsia="en-US"/>
    </w:rPr>
  </w:style>
  <w:style w:type="paragraph" w:customStyle="1" w:styleId="8A074A1633794F90855CFAF348F218FB">
    <w:name w:val="8A074A1633794F90855CFAF348F218FB"/>
    <w:rsid w:val="005C45A5"/>
  </w:style>
  <w:style w:type="paragraph" w:customStyle="1" w:styleId="115E55458D844189834620587178D577">
    <w:name w:val="115E55458D844189834620587178D577"/>
    <w:rsid w:val="005C45A5"/>
  </w:style>
  <w:style w:type="paragraph" w:customStyle="1" w:styleId="C92AFB7E3B804FC78A4B0784565D1A58">
    <w:name w:val="C92AFB7E3B804FC78A4B0784565D1A58"/>
    <w:rsid w:val="005C45A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tema">
  <a:themeElements>
    <a:clrScheme name="BaneNOR">
      <a:dk1>
        <a:srgbClr val="000000"/>
      </a:dk1>
      <a:lt1>
        <a:srgbClr val="FFFFFF"/>
      </a:lt1>
      <a:dk2>
        <a:srgbClr val="1E285A"/>
      </a:dk2>
      <a:lt2>
        <a:srgbClr val="D2D4DE"/>
      </a:lt2>
      <a:accent1>
        <a:srgbClr val="1E285A"/>
      </a:accent1>
      <a:accent2>
        <a:srgbClr val="00AAFF"/>
      </a:accent2>
      <a:accent3>
        <a:srgbClr val="00E1CD"/>
      </a:accent3>
      <a:accent4>
        <a:srgbClr val="3C00F0"/>
      </a:accent4>
      <a:accent5>
        <a:srgbClr val="00F03C"/>
      </a:accent5>
      <a:accent6>
        <a:srgbClr val="787E9C"/>
      </a:accent6>
      <a:hlink>
        <a:srgbClr val="00AAFF"/>
      </a:hlink>
      <a:folHlink>
        <a:srgbClr val="00AA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root>
  <Dokumenttittel/>
  <Tittel/>
</root>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ustomXmlPart xmlns="http://software-innovation/documentproduction">
  <view>
    <fields>
      <field datasource="TITLE" TITLE="">Krav til infrastrukturdata og vedlikeholdsdokumentasjon ved overlevering fra byggefase til driftsfase - instruks</field>
      <field datasource="ANSVARLIG" ANSVARLIG="">Liu, Fenfen</field>
      <field datasource="DOCID" DOCID="">STY-601704</field>
      <field datasource="GODKJENTAV" GODKJENTAV="">Holen, Vidar</field>
      <field datasource="REV" REV="">020</field>
      <field datasource="GYLDIG" GYLDIG="">01.12.2023</field>
      <field datasource="DATE" DATE="">30.11.2023</field>
      <field datasource="DOKTYPE" DOKTYPE="">Instruks</field>
      <field datasource="REVISJONSBESK" REVISJONSBESK="">Oppdatert iht ny organisasjon</field>
      <field datasource="BET_SIKKERHET" BET_SIKKERHET="">Nei. Stillingen innehar ikke roller som utfører arbeidsoppgaver av betydning for sikkerheten.</field>
    </fields>
  </view>
</customXmlPart>
</file>

<file path=customXml/item4.xml><?xml version="1.0" encoding="utf-8"?>
<ct:contentTypeSchema xmlns:ct="http://schemas.microsoft.com/office/2006/metadata/contentType" xmlns:ma="http://schemas.microsoft.com/office/2006/metadata/properties/metaAttributes" ct:_="" ma:_="" ma:contentTypeName="Project Document" ma:contentTypeID="0x010100FD7856AA19A9A24DBAE0985964EF50AD00436DFC196E6B9F40923AE1576D53C897" ma:contentTypeVersion="5" ma:contentTypeDescription="Use for project documents" ma:contentTypeScope="" ma:versionID="eb20c3c44d864bc5ed89183bceac07c6">
  <xsd:schema xmlns:xsd="http://www.w3.org/2001/XMLSchema" xmlns:xs="http://www.w3.org/2001/XMLSchema" xmlns:p="http://schemas.microsoft.com/office/2006/metadata/properties" xmlns:ns2="2f1f3b57-05e5-4edf-b6b3-ddad6ecc73af" targetNamespace="http://schemas.microsoft.com/office/2006/metadata/properties" ma:root="true" ma:fieldsID="f22603548455256afbacc4e1b0a73d27" ns2:_="">
    <xsd:import namespace="2f1f3b57-05e5-4edf-b6b3-ddad6ecc73af"/>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1f3b57-05e5-4edf-b6b3-ddad6ecc73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76A52D9-9C36-4A95-A355-D17316ECC59A}">
  <ds:schemaRefs/>
</ds:datastoreItem>
</file>

<file path=customXml/itemProps2.xml><?xml version="1.0" encoding="utf-8"?>
<ds:datastoreItem xmlns:ds="http://schemas.openxmlformats.org/officeDocument/2006/customXml" ds:itemID="{D9C3E5A6-5C66-422D-AA53-BB8FC680EB1B}">
  <ds:schemaRefs>
    <ds:schemaRef ds:uri="http://schemas.microsoft.com/sharepoint/v3/contenttype/forms"/>
  </ds:schemaRefs>
</ds:datastoreItem>
</file>

<file path=customXml/itemProps3.xml><?xml version="1.0" encoding="utf-8"?>
<ds:datastoreItem xmlns:ds="http://schemas.openxmlformats.org/officeDocument/2006/customXml" ds:itemID="{FC0AFCCC-FC64-4ED0-B8C5-E8F27050DC4C}">
  <ds:schemaRefs>
    <ds:schemaRef ds:uri="http://software-innovation/documentproduction"/>
  </ds:schemaRefs>
</ds:datastoreItem>
</file>

<file path=customXml/itemProps4.xml><?xml version="1.0" encoding="utf-8"?>
<ds:datastoreItem xmlns:ds="http://schemas.openxmlformats.org/officeDocument/2006/customXml" ds:itemID="{6DC0BB32-95E7-46D3-A8DD-9079DFB6B6CA}"/>
</file>

<file path=customXml/itemProps5.xml><?xml version="1.0" encoding="utf-8"?>
<ds:datastoreItem xmlns:ds="http://schemas.openxmlformats.org/officeDocument/2006/customXml" ds:itemID="{4BF79089-D2A6-4EE9-ABB1-68DDDBC94359}">
  <ds:schemaRefs>
    <ds:schemaRef ds:uri="http://schemas.openxmlformats.org/officeDocument/2006/bibliography"/>
  </ds:schemaRefs>
</ds:datastoreItem>
</file>

<file path=customXml/itemProps6.xml><?xml version="1.0" encoding="utf-8"?>
<ds:datastoreItem xmlns:ds="http://schemas.openxmlformats.org/officeDocument/2006/customXml" ds:itemID="{55FADE56-D959-45AF-88D8-8BF47A48FA68}">
  <ds:schemaRefs>
    <ds:schemaRef ds:uri="732391b8-43f6-4bb1-bde3-56b95ab0de03"/>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purl.org/dc/terms/"/>
    <ds:schemaRef ds:uri="http://schemas.openxmlformats.org/package/2006/metadata/core-properties"/>
    <ds:schemaRef ds:uri="732a5ba0-cd21-4741-87b0-375baf7aa97f"/>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249</Words>
  <Characters>6621</Characters>
  <Application>Microsoft Office Word</Application>
  <DocSecurity>4</DocSecurity>
  <Lines>55</Lines>
  <Paragraphs>15</Paragraphs>
  <ScaleCrop>false</ScaleCrop>
  <HeadingPairs>
    <vt:vector size="2" baseType="variant">
      <vt:variant>
        <vt:lpstr>Tittel</vt:lpstr>
      </vt:variant>
      <vt:variant>
        <vt:i4>1</vt:i4>
      </vt:variant>
    </vt:vector>
  </HeadingPairs>
  <TitlesOfParts>
    <vt:vector size="1" baseType="lpstr">
      <vt:lpstr/>
    </vt:vector>
  </TitlesOfParts>
  <Company>BaneNOR</Company>
  <LinksUpToDate>false</LinksUpToDate>
  <CharactersWithSpaces>7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ten</dc:creator>
  <cp:keywords/>
  <dc:description/>
  <cp:lastModifiedBy>Roland Nils Harald Løvdal</cp:lastModifiedBy>
  <cp:revision>2</cp:revision>
  <dcterms:created xsi:type="dcterms:W3CDTF">2024-11-12T13:01:00Z</dcterms:created>
  <dcterms:modified xsi:type="dcterms:W3CDTF">2024-11-12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11ea76c-7944-4b49-8aa5-a105a354bd55_Enabled">
    <vt:lpwstr>true</vt:lpwstr>
  </property>
  <property fmtid="{D5CDD505-2E9C-101B-9397-08002B2CF9AE}" pid="3" name="MSIP_Label_711ea76c-7944-4b49-8aa5-a105a354bd55_SetDate">
    <vt:lpwstr>2023-11-20T12:22:17Z</vt:lpwstr>
  </property>
  <property fmtid="{D5CDD505-2E9C-101B-9397-08002B2CF9AE}" pid="4" name="MSIP_Label_711ea76c-7944-4b49-8aa5-a105a354bd55_Method">
    <vt:lpwstr>Standard</vt:lpwstr>
  </property>
  <property fmtid="{D5CDD505-2E9C-101B-9397-08002B2CF9AE}" pid="5" name="MSIP_Label_711ea76c-7944-4b49-8aa5-a105a354bd55_Name">
    <vt:lpwstr>711ea76c-7944-4b49-8aa5-a105a354bd55</vt:lpwstr>
  </property>
  <property fmtid="{D5CDD505-2E9C-101B-9397-08002B2CF9AE}" pid="6" name="MSIP_Label_711ea76c-7944-4b49-8aa5-a105a354bd55_SiteId">
    <vt:lpwstr>6ee535f2-3064-4ac9-81d8-4ceb2ff790c6</vt:lpwstr>
  </property>
  <property fmtid="{D5CDD505-2E9C-101B-9397-08002B2CF9AE}" pid="7" name="MSIP_Label_711ea76c-7944-4b49-8aa5-a105a354bd55_ActionId">
    <vt:lpwstr>1a881764-8531-40d8-810b-28122b63242f</vt:lpwstr>
  </property>
  <property fmtid="{D5CDD505-2E9C-101B-9397-08002B2CF9AE}" pid="8" name="MSIP_Label_711ea76c-7944-4b49-8aa5-a105a354bd55_ContentBits">
    <vt:lpwstr>3</vt:lpwstr>
  </property>
  <property fmtid="{D5CDD505-2E9C-101B-9397-08002B2CF9AE}" pid="9" name="ContentTypeId">
    <vt:lpwstr>0x010100FD7856AA19A9A24DBAE0985964EF50AD00436DFC196E6B9F40923AE1576D53C897</vt:lpwstr>
  </property>
  <property fmtid="{D5CDD505-2E9C-101B-9397-08002B2CF9AE}" pid="10" name="Order">
    <vt:r8>47000</vt:r8>
  </property>
  <property fmtid="{D5CDD505-2E9C-101B-9397-08002B2CF9AE}" pid="11" name="xd_Signature">
    <vt:bool>false</vt:bool>
  </property>
  <property fmtid="{D5CDD505-2E9C-101B-9397-08002B2CF9AE}" pid="12" name="xd_ProgID">
    <vt:lpwstr/>
  </property>
  <property fmtid="{D5CDD505-2E9C-101B-9397-08002B2CF9AE}" pid="13" name="_SourceUrl">
    <vt:lpwstr/>
  </property>
  <property fmtid="{D5CDD505-2E9C-101B-9397-08002B2CF9AE}" pid="14" name="_SharedFileIndex">
    <vt:lpwstr/>
  </property>
  <property fmtid="{D5CDD505-2E9C-101B-9397-08002B2CF9AE}" pid="15" name="ComplianceAssetId">
    <vt:lpwstr/>
  </property>
  <property fmtid="{D5CDD505-2E9C-101B-9397-08002B2CF9AE}" pid="16" name="TemplateUrl">
    <vt:lpwstr/>
  </property>
  <property fmtid="{D5CDD505-2E9C-101B-9397-08002B2CF9AE}" pid="17" name="_ExtendedDescription">
    <vt:lpwstr/>
  </property>
  <property fmtid="{D5CDD505-2E9C-101B-9397-08002B2CF9AE}" pid="18" name="TriggerFlowInfo">
    <vt:lpwstr/>
  </property>
  <property fmtid="{D5CDD505-2E9C-101B-9397-08002B2CF9AE}" pid="19" name="MediaServiceImageTags">
    <vt:lpwstr/>
  </property>
</Properties>
</file>